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FE05AC" w:rsidRPr="00E46D4B" w:rsidRDefault="00FE05AC" w:rsidP="00FE05AC">
      <w:pPr>
        <w:jc w:val="center"/>
        <w:rPr>
          <w:rFonts w:ascii="宋体" w:hAnsi="宋体"/>
          <w:b/>
          <w:sz w:val="84"/>
          <w:szCs w:val="84"/>
        </w:rPr>
      </w:pPr>
    </w:p>
    <w:p w:rsidR="00FE05AC" w:rsidRPr="003E768A" w:rsidRDefault="000B09F1" w:rsidP="008D02B3">
      <w:pPr>
        <w:jc w:val="center"/>
        <w:rPr>
          <w:rFonts w:ascii="黑体" w:eastAsia="黑体" w:hAnsi="宋体"/>
          <w:sz w:val="72"/>
          <w:szCs w:val="72"/>
        </w:rPr>
      </w:pPr>
      <w:r>
        <w:rPr>
          <w:rFonts w:ascii="黑体" w:eastAsia="黑体" w:hAnsi="宋体" w:hint="eastAsia"/>
          <w:sz w:val="72"/>
          <w:szCs w:val="72"/>
        </w:rPr>
        <w:t>XXX</w:t>
      </w:r>
      <w:r w:rsidR="001266CD" w:rsidRPr="001266CD">
        <w:rPr>
          <w:rFonts w:ascii="黑体" w:eastAsia="黑体" w:hAnsi="宋体" w:hint="eastAsia"/>
          <w:sz w:val="72"/>
          <w:szCs w:val="72"/>
        </w:rPr>
        <w:t>系统</w:t>
      </w:r>
      <w:r w:rsidR="008D02B3">
        <w:rPr>
          <w:rFonts w:ascii="黑体" w:eastAsia="黑体" w:hAnsi="宋体" w:hint="eastAsia"/>
          <w:sz w:val="72"/>
          <w:szCs w:val="72"/>
        </w:rPr>
        <w:t>架构</w:t>
      </w:r>
      <w:r w:rsidR="003E768A">
        <w:rPr>
          <w:rFonts w:ascii="黑体" w:eastAsia="黑体" w:hAnsi="宋体" w:hint="eastAsia"/>
          <w:sz w:val="72"/>
          <w:szCs w:val="72"/>
        </w:rPr>
        <w:t>设计文档</w:t>
      </w:r>
    </w:p>
    <w:p w:rsidR="00FE05AC" w:rsidRPr="00E46D4B" w:rsidRDefault="00FE05AC" w:rsidP="00FE05AC">
      <w:pPr>
        <w:rPr>
          <w:rFonts w:ascii="宋体" w:hAnsi="宋体"/>
        </w:rPr>
      </w:pPr>
    </w:p>
    <w:p w:rsidR="00FE05AC" w:rsidRPr="00E46D4B" w:rsidRDefault="00FE05AC" w:rsidP="00FE05AC">
      <w:pPr>
        <w:rPr>
          <w:rFonts w:ascii="宋体" w:hAnsi="宋体"/>
        </w:rPr>
      </w:pPr>
    </w:p>
    <w:p w:rsidR="00FE05AC" w:rsidRPr="00E46D4B" w:rsidRDefault="00FE05AC" w:rsidP="00FE05AC">
      <w:pPr>
        <w:rPr>
          <w:rFonts w:ascii="宋体" w:hAnsi="宋体"/>
        </w:rPr>
      </w:pPr>
    </w:p>
    <w:p w:rsidR="00FE05AC" w:rsidRDefault="00FE05AC" w:rsidP="00FE05AC">
      <w:pPr>
        <w:rPr>
          <w:rFonts w:ascii="宋体" w:hAnsi="宋体"/>
        </w:rPr>
      </w:pPr>
    </w:p>
    <w:p w:rsidR="00781ED3" w:rsidRPr="000B09F1" w:rsidRDefault="00781ED3" w:rsidP="00FE05AC">
      <w:pPr>
        <w:rPr>
          <w:rFonts w:ascii="宋体" w:hAnsi="宋体"/>
        </w:rPr>
      </w:pPr>
    </w:p>
    <w:p w:rsidR="00781ED3" w:rsidRDefault="00781ED3" w:rsidP="00FE05AC">
      <w:pPr>
        <w:rPr>
          <w:rFonts w:ascii="宋体" w:hAnsi="宋体"/>
        </w:rPr>
      </w:pPr>
    </w:p>
    <w:p w:rsidR="00781ED3" w:rsidRDefault="00781ED3" w:rsidP="00FE05AC">
      <w:pPr>
        <w:rPr>
          <w:rFonts w:ascii="宋体" w:hAnsi="宋体"/>
        </w:rPr>
      </w:pPr>
    </w:p>
    <w:p w:rsidR="00781ED3" w:rsidRDefault="00781ED3" w:rsidP="00FE05AC">
      <w:pPr>
        <w:rPr>
          <w:rFonts w:ascii="宋体" w:hAnsi="宋体"/>
        </w:rPr>
      </w:pPr>
    </w:p>
    <w:p w:rsidR="00781ED3" w:rsidRDefault="00781ED3" w:rsidP="00FE05AC">
      <w:pPr>
        <w:rPr>
          <w:rFonts w:ascii="宋体" w:hAnsi="宋体"/>
        </w:rPr>
      </w:pPr>
    </w:p>
    <w:p w:rsidR="00781ED3" w:rsidRDefault="00781ED3" w:rsidP="00FE05AC">
      <w:pPr>
        <w:rPr>
          <w:rFonts w:ascii="宋体" w:hAnsi="宋体"/>
        </w:rPr>
      </w:pPr>
    </w:p>
    <w:p w:rsidR="00781ED3" w:rsidRDefault="00781ED3" w:rsidP="00FE05AC">
      <w:pPr>
        <w:rPr>
          <w:rFonts w:ascii="宋体" w:hAnsi="宋体"/>
        </w:rPr>
      </w:pPr>
    </w:p>
    <w:p w:rsidR="00781ED3" w:rsidRDefault="00781ED3" w:rsidP="00FE05AC">
      <w:pPr>
        <w:rPr>
          <w:rFonts w:ascii="宋体" w:hAnsi="宋体"/>
        </w:rPr>
      </w:pPr>
    </w:p>
    <w:p w:rsidR="00781ED3" w:rsidRDefault="00781ED3" w:rsidP="00FE05AC">
      <w:pPr>
        <w:rPr>
          <w:rFonts w:ascii="宋体" w:hAnsi="宋体"/>
        </w:rPr>
      </w:pPr>
    </w:p>
    <w:p w:rsidR="00FE05AC" w:rsidRPr="00E46D4B" w:rsidRDefault="00FE05AC" w:rsidP="00FE05AC">
      <w:pPr>
        <w:rPr>
          <w:rFonts w:ascii="宋体" w:hAnsi="宋体"/>
        </w:rPr>
      </w:pPr>
    </w:p>
    <w:p w:rsidR="00FE05AC" w:rsidRPr="00781ED3" w:rsidRDefault="00FE05AC" w:rsidP="00FE05AC">
      <w:pPr>
        <w:rPr>
          <w:rFonts w:ascii="宋体" w:hAnsi="宋体"/>
          <w:b/>
          <w:sz w:val="24"/>
          <w:szCs w:val="24"/>
        </w:rPr>
      </w:pPr>
      <w:r w:rsidRPr="00781ED3">
        <w:rPr>
          <w:rFonts w:ascii="宋体" w:hAnsi="宋体" w:hint="eastAsia"/>
          <w:b/>
          <w:sz w:val="24"/>
          <w:szCs w:val="24"/>
        </w:rPr>
        <w:t>文档信息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2660"/>
        <w:gridCol w:w="2126"/>
        <w:gridCol w:w="3736"/>
      </w:tblGrid>
      <w:tr w:rsidR="00FE05AC" w:rsidRPr="00781ED3" w:rsidTr="00692603">
        <w:tc>
          <w:tcPr>
            <w:tcW w:w="2660" w:type="dxa"/>
            <w:vMerge w:val="restart"/>
          </w:tcPr>
          <w:p w:rsidR="00FE05AC" w:rsidRPr="00781ED3" w:rsidRDefault="00FE05AC" w:rsidP="00692603">
            <w:pPr>
              <w:rPr>
                <w:sz w:val="24"/>
                <w:szCs w:val="24"/>
              </w:rPr>
            </w:pPr>
            <w:r w:rsidRPr="00781ED3">
              <w:rPr>
                <w:rFonts w:hint="eastAsia"/>
                <w:sz w:val="24"/>
                <w:szCs w:val="24"/>
              </w:rPr>
              <w:t>文件状态</w:t>
            </w:r>
            <w:r w:rsidRPr="00781ED3">
              <w:rPr>
                <w:rFonts w:hint="eastAsia"/>
                <w:sz w:val="24"/>
                <w:szCs w:val="24"/>
              </w:rPr>
              <w:t>:</w:t>
            </w:r>
          </w:p>
          <w:p w:rsidR="00FE05AC" w:rsidRPr="00781ED3" w:rsidRDefault="00FE05AC" w:rsidP="00781ED3">
            <w:pPr>
              <w:ind w:firstLineChars="100" w:firstLine="240"/>
              <w:rPr>
                <w:sz w:val="24"/>
                <w:szCs w:val="24"/>
              </w:rPr>
            </w:pPr>
            <w:r w:rsidRPr="00781ED3">
              <w:rPr>
                <w:rFonts w:hint="eastAsia"/>
                <w:sz w:val="24"/>
                <w:szCs w:val="24"/>
              </w:rPr>
              <w:t>[]</w:t>
            </w:r>
            <w:r w:rsidRPr="00781ED3">
              <w:rPr>
                <w:rFonts w:hint="eastAsia"/>
                <w:sz w:val="24"/>
                <w:szCs w:val="24"/>
              </w:rPr>
              <w:t>草稿</w:t>
            </w:r>
          </w:p>
          <w:p w:rsidR="00FE05AC" w:rsidRPr="00781ED3" w:rsidRDefault="00FE05AC" w:rsidP="00781ED3">
            <w:pPr>
              <w:ind w:firstLineChars="100" w:firstLine="240"/>
              <w:rPr>
                <w:sz w:val="24"/>
                <w:szCs w:val="24"/>
              </w:rPr>
            </w:pPr>
            <w:r w:rsidRPr="00781ED3">
              <w:rPr>
                <w:rFonts w:hint="eastAsia"/>
                <w:sz w:val="24"/>
                <w:szCs w:val="24"/>
              </w:rPr>
              <w:t>[  ]</w:t>
            </w:r>
            <w:r w:rsidRPr="00781ED3">
              <w:rPr>
                <w:rFonts w:hint="eastAsia"/>
                <w:sz w:val="24"/>
                <w:szCs w:val="24"/>
              </w:rPr>
              <w:t>正式发布</w:t>
            </w:r>
          </w:p>
          <w:p w:rsidR="00FE05AC" w:rsidRPr="00781ED3" w:rsidRDefault="00FE05AC" w:rsidP="00781ED3">
            <w:pPr>
              <w:ind w:firstLineChars="100" w:firstLine="240"/>
              <w:rPr>
                <w:sz w:val="24"/>
                <w:szCs w:val="24"/>
              </w:rPr>
            </w:pPr>
            <w:r w:rsidRPr="00781ED3">
              <w:rPr>
                <w:rFonts w:hint="eastAsia"/>
                <w:sz w:val="24"/>
                <w:szCs w:val="24"/>
              </w:rPr>
              <w:t>[</w:t>
            </w:r>
            <w:r w:rsidRPr="00781ED3">
              <w:rPr>
                <w:rFonts w:ascii="宋体" w:hAnsi="宋体" w:hint="eastAsia"/>
                <w:sz w:val="24"/>
                <w:szCs w:val="24"/>
              </w:rPr>
              <w:t>√</w:t>
            </w:r>
            <w:r w:rsidRPr="00781ED3">
              <w:rPr>
                <w:rFonts w:hint="eastAsia"/>
                <w:sz w:val="24"/>
                <w:szCs w:val="24"/>
              </w:rPr>
              <w:t xml:space="preserve"> ]</w:t>
            </w:r>
            <w:r w:rsidRPr="00781ED3">
              <w:rPr>
                <w:rFonts w:hint="eastAsia"/>
                <w:sz w:val="24"/>
                <w:szCs w:val="24"/>
              </w:rPr>
              <w:t>正在修改</w:t>
            </w:r>
          </w:p>
        </w:tc>
        <w:tc>
          <w:tcPr>
            <w:tcW w:w="2126" w:type="dxa"/>
            <w:shd w:val="clear" w:color="auto" w:fill="FFFF00"/>
          </w:tcPr>
          <w:p w:rsidR="00FE05AC" w:rsidRPr="00781ED3" w:rsidRDefault="00FE05AC" w:rsidP="00692603">
            <w:pPr>
              <w:rPr>
                <w:sz w:val="24"/>
                <w:szCs w:val="24"/>
              </w:rPr>
            </w:pPr>
            <w:r w:rsidRPr="00781ED3">
              <w:rPr>
                <w:rFonts w:hint="eastAsia"/>
                <w:sz w:val="24"/>
                <w:szCs w:val="24"/>
              </w:rPr>
              <w:t>文件标识：</w:t>
            </w:r>
          </w:p>
        </w:tc>
        <w:tc>
          <w:tcPr>
            <w:tcW w:w="3736" w:type="dxa"/>
          </w:tcPr>
          <w:p w:rsidR="00FE05AC" w:rsidRPr="00781ED3" w:rsidRDefault="00FE05AC" w:rsidP="00692603">
            <w:pPr>
              <w:rPr>
                <w:sz w:val="24"/>
                <w:szCs w:val="24"/>
              </w:rPr>
            </w:pPr>
          </w:p>
        </w:tc>
      </w:tr>
      <w:tr w:rsidR="00FE05AC" w:rsidRPr="00781ED3" w:rsidTr="00692603">
        <w:tc>
          <w:tcPr>
            <w:tcW w:w="2660" w:type="dxa"/>
            <w:vMerge/>
          </w:tcPr>
          <w:p w:rsidR="00FE05AC" w:rsidRPr="00781ED3" w:rsidRDefault="00FE05AC" w:rsidP="00692603">
            <w:pPr>
              <w:rPr>
                <w:sz w:val="24"/>
                <w:szCs w:val="24"/>
              </w:rPr>
            </w:pPr>
          </w:p>
        </w:tc>
        <w:tc>
          <w:tcPr>
            <w:tcW w:w="2126" w:type="dxa"/>
            <w:shd w:val="clear" w:color="auto" w:fill="FFFF00"/>
          </w:tcPr>
          <w:p w:rsidR="00FE05AC" w:rsidRPr="00781ED3" w:rsidRDefault="00FE05AC" w:rsidP="00692603">
            <w:pPr>
              <w:rPr>
                <w:sz w:val="24"/>
                <w:szCs w:val="24"/>
              </w:rPr>
            </w:pPr>
            <w:r w:rsidRPr="00781ED3">
              <w:rPr>
                <w:rFonts w:hint="eastAsia"/>
                <w:sz w:val="24"/>
                <w:szCs w:val="24"/>
              </w:rPr>
              <w:t>当前版本：</w:t>
            </w:r>
          </w:p>
        </w:tc>
        <w:tc>
          <w:tcPr>
            <w:tcW w:w="3736" w:type="dxa"/>
          </w:tcPr>
          <w:p w:rsidR="00FE05AC" w:rsidRPr="00781ED3" w:rsidRDefault="00043191" w:rsidP="00692603">
            <w:pPr>
              <w:rPr>
                <w:sz w:val="24"/>
                <w:szCs w:val="24"/>
              </w:rPr>
            </w:pPr>
            <w:r w:rsidRPr="00781ED3">
              <w:rPr>
                <w:rFonts w:hint="eastAsia"/>
                <w:sz w:val="24"/>
                <w:szCs w:val="24"/>
              </w:rPr>
              <w:t>1.0</w:t>
            </w:r>
          </w:p>
        </w:tc>
      </w:tr>
      <w:tr w:rsidR="00FE05AC" w:rsidRPr="00781ED3" w:rsidTr="00692603">
        <w:tc>
          <w:tcPr>
            <w:tcW w:w="2660" w:type="dxa"/>
            <w:vMerge/>
          </w:tcPr>
          <w:p w:rsidR="00FE05AC" w:rsidRPr="00781ED3" w:rsidRDefault="00FE05AC" w:rsidP="00692603">
            <w:pPr>
              <w:rPr>
                <w:sz w:val="24"/>
                <w:szCs w:val="24"/>
              </w:rPr>
            </w:pPr>
          </w:p>
        </w:tc>
        <w:tc>
          <w:tcPr>
            <w:tcW w:w="2126" w:type="dxa"/>
            <w:shd w:val="clear" w:color="auto" w:fill="FFFF00"/>
          </w:tcPr>
          <w:p w:rsidR="00FE05AC" w:rsidRPr="00781ED3" w:rsidRDefault="00FE05AC" w:rsidP="00692603">
            <w:pPr>
              <w:rPr>
                <w:sz w:val="24"/>
                <w:szCs w:val="24"/>
              </w:rPr>
            </w:pPr>
            <w:r w:rsidRPr="00781ED3">
              <w:rPr>
                <w:rFonts w:hint="eastAsia"/>
                <w:sz w:val="24"/>
                <w:szCs w:val="24"/>
              </w:rPr>
              <w:t>作者：</w:t>
            </w:r>
          </w:p>
        </w:tc>
        <w:tc>
          <w:tcPr>
            <w:tcW w:w="3736" w:type="dxa"/>
          </w:tcPr>
          <w:p w:rsidR="00FE05AC" w:rsidRPr="00781ED3" w:rsidRDefault="003F282E" w:rsidP="00043191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XXX</w:t>
            </w:r>
          </w:p>
        </w:tc>
      </w:tr>
      <w:tr w:rsidR="00FE05AC" w:rsidRPr="00781ED3" w:rsidTr="00692603">
        <w:tc>
          <w:tcPr>
            <w:tcW w:w="2660" w:type="dxa"/>
            <w:vMerge/>
          </w:tcPr>
          <w:p w:rsidR="00FE05AC" w:rsidRPr="00781ED3" w:rsidRDefault="00FE05AC" w:rsidP="00692603">
            <w:pPr>
              <w:rPr>
                <w:sz w:val="24"/>
                <w:szCs w:val="24"/>
              </w:rPr>
            </w:pPr>
          </w:p>
        </w:tc>
        <w:tc>
          <w:tcPr>
            <w:tcW w:w="2126" w:type="dxa"/>
            <w:shd w:val="clear" w:color="auto" w:fill="FFFF00"/>
          </w:tcPr>
          <w:p w:rsidR="00FE05AC" w:rsidRPr="00781ED3" w:rsidRDefault="00FE05AC" w:rsidP="00692603">
            <w:pPr>
              <w:rPr>
                <w:sz w:val="24"/>
                <w:szCs w:val="24"/>
              </w:rPr>
            </w:pPr>
            <w:r w:rsidRPr="00781ED3">
              <w:rPr>
                <w:rFonts w:hint="eastAsia"/>
                <w:sz w:val="24"/>
                <w:szCs w:val="24"/>
              </w:rPr>
              <w:t>审核人：</w:t>
            </w:r>
          </w:p>
        </w:tc>
        <w:tc>
          <w:tcPr>
            <w:tcW w:w="3736" w:type="dxa"/>
          </w:tcPr>
          <w:p w:rsidR="00FE05AC" w:rsidRPr="00781ED3" w:rsidRDefault="003F282E" w:rsidP="00692603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XXX</w:t>
            </w:r>
          </w:p>
        </w:tc>
      </w:tr>
      <w:tr w:rsidR="00FE05AC" w:rsidRPr="00781ED3" w:rsidTr="00692603">
        <w:tc>
          <w:tcPr>
            <w:tcW w:w="2660" w:type="dxa"/>
            <w:vMerge/>
          </w:tcPr>
          <w:p w:rsidR="00FE05AC" w:rsidRPr="00781ED3" w:rsidRDefault="00FE05AC" w:rsidP="00692603">
            <w:pPr>
              <w:rPr>
                <w:sz w:val="24"/>
                <w:szCs w:val="24"/>
              </w:rPr>
            </w:pPr>
          </w:p>
        </w:tc>
        <w:tc>
          <w:tcPr>
            <w:tcW w:w="2126" w:type="dxa"/>
            <w:shd w:val="clear" w:color="auto" w:fill="FFFF00"/>
          </w:tcPr>
          <w:p w:rsidR="00FE05AC" w:rsidRPr="00781ED3" w:rsidRDefault="00FE05AC" w:rsidP="00692603">
            <w:pPr>
              <w:rPr>
                <w:sz w:val="24"/>
                <w:szCs w:val="24"/>
              </w:rPr>
            </w:pPr>
            <w:r w:rsidRPr="00781ED3">
              <w:rPr>
                <w:rFonts w:hint="eastAsia"/>
                <w:sz w:val="24"/>
                <w:szCs w:val="24"/>
              </w:rPr>
              <w:t>完成日期：</w:t>
            </w:r>
          </w:p>
        </w:tc>
        <w:tc>
          <w:tcPr>
            <w:tcW w:w="3736" w:type="dxa"/>
          </w:tcPr>
          <w:p w:rsidR="00FE05AC" w:rsidRPr="00781ED3" w:rsidRDefault="00FE05AC" w:rsidP="00692603">
            <w:pPr>
              <w:rPr>
                <w:sz w:val="24"/>
                <w:szCs w:val="24"/>
              </w:rPr>
            </w:pPr>
          </w:p>
        </w:tc>
      </w:tr>
    </w:tbl>
    <w:p w:rsidR="00FE05AC" w:rsidRPr="00781ED3" w:rsidRDefault="00FE05AC" w:rsidP="00FE05AC">
      <w:pPr>
        <w:rPr>
          <w:sz w:val="24"/>
          <w:szCs w:val="24"/>
        </w:rPr>
      </w:pPr>
    </w:p>
    <w:p w:rsidR="00FE05AC" w:rsidRPr="00781ED3" w:rsidRDefault="00FE05AC" w:rsidP="00FE05AC">
      <w:pPr>
        <w:rPr>
          <w:sz w:val="24"/>
          <w:szCs w:val="24"/>
        </w:rPr>
      </w:pPr>
    </w:p>
    <w:p w:rsidR="00FE05AC" w:rsidRPr="00781ED3" w:rsidRDefault="00FE05AC" w:rsidP="00FE05AC">
      <w:pPr>
        <w:rPr>
          <w:sz w:val="24"/>
          <w:szCs w:val="24"/>
        </w:rPr>
      </w:pPr>
    </w:p>
    <w:p w:rsidR="00FE05AC" w:rsidRPr="00781ED3" w:rsidRDefault="00FE05AC" w:rsidP="00FE05AC">
      <w:pPr>
        <w:rPr>
          <w:sz w:val="24"/>
          <w:szCs w:val="24"/>
        </w:rPr>
      </w:pPr>
    </w:p>
    <w:p w:rsidR="00FE05AC" w:rsidRPr="00781ED3" w:rsidRDefault="00FE05AC" w:rsidP="00FE05AC">
      <w:pPr>
        <w:rPr>
          <w:sz w:val="24"/>
          <w:szCs w:val="24"/>
        </w:rPr>
      </w:pP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1704"/>
        <w:gridCol w:w="1704"/>
        <w:gridCol w:w="1704"/>
        <w:gridCol w:w="1705"/>
        <w:gridCol w:w="1705"/>
      </w:tblGrid>
      <w:tr w:rsidR="000C362F" w:rsidRPr="00781ED3" w:rsidTr="00692603">
        <w:tc>
          <w:tcPr>
            <w:tcW w:w="1704" w:type="dxa"/>
            <w:shd w:val="clear" w:color="FFFF00" w:fill="FFFF00"/>
          </w:tcPr>
          <w:p w:rsidR="000C362F" w:rsidRPr="00781ED3" w:rsidRDefault="000C362F" w:rsidP="00692603">
            <w:pPr>
              <w:jc w:val="center"/>
              <w:rPr>
                <w:sz w:val="24"/>
                <w:szCs w:val="24"/>
              </w:rPr>
            </w:pPr>
            <w:r w:rsidRPr="00781ED3">
              <w:rPr>
                <w:rFonts w:hint="eastAsia"/>
                <w:sz w:val="24"/>
                <w:szCs w:val="24"/>
              </w:rPr>
              <w:t>版本状态</w:t>
            </w:r>
          </w:p>
        </w:tc>
        <w:tc>
          <w:tcPr>
            <w:tcW w:w="1704" w:type="dxa"/>
            <w:shd w:val="clear" w:color="FFFF00" w:fill="FFFF00"/>
          </w:tcPr>
          <w:p w:rsidR="000C362F" w:rsidRPr="00781ED3" w:rsidRDefault="000C362F" w:rsidP="00692603">
            <w:pPr>
              <w:jc w:val="center"/>
              <w:rPr>
                <w:sz w:val="24"/>
                <w:szCs w:val="24"/>
              </w:rPr>
            </w:pPr>
            <w:r w:rsidRPr="00781ED3">
              <w:rPr>
                <w:rFonts w:hint="eastAsia"/>
                <w:sz w:val="24"/>
                <w:szCs w:val="24"/>
              </w:rPr>
              <w:t>作者</w:t>
            </w:r>
          </w:p>
        </w:tc>
        <w:tc>
          <w:tcPr>
            <w:tcW w:w="1704" w:type="dxa"/>
            <w:shd w:val="clear" w:color="FFFF00" w:fill="FFFF00"/>
          </w:tcPr>
          <w:p w:rsidR="000C362F" w:rsidRPr="00781ED3" w:rsidRDefault="000C362F" w:rsidP="00692603">
            <w:pPr>
              <w:jc w:val="center"/>
              <w:rPr>
                <w:sz w:val="24"/>
                <w:szCs w:val="24"/>
              </w:rPr>
            </w:pPr>
            <w:r w:rsidRPr="00781ED3">
              <w:rPr>
                <w:rFonts w:hint="eastAsia"/>
                <w:sz w:val="24"/>
                <w:szCs w:val="24"/>
              </w:rPr>
              <w:t>审核人</w:t>
            </w:r>
          </w:p>
        </w:tc>
        <w:tc>
          <w:tcPr>
            <w:tcW w:w="1705" w:type="dxa"/>
            <w:shd w:val="clear" w:color="FFFF00" w:fill="FFFF00"/>
          </w:tcPr>
          <w:p w:rsidR="000C362F" w:rsidRPr="00781ED3" w:rsidRDefault="000C362F" w:rsidP="00692603">
            <w:pPr>
              <w:jc w:val="center"/>
              <w:rPr>
                <w:sz w:val="24"/>
                <w:szCs w:val="24"/>
              </w:rPr>
            </w:pPr>
            <w:r w:rsidRPr="00781ED3">
              <w:rPr>
                <w:rFonts w:hint="eastAsia"/>
                <w:sz w:val="24"/>
                <w:szCs w:val="24"/>
              </w:rPr>
              <w:t>起止日期</w:t>
            </w:r>
          </w:p>
        </w:tc>
        <w:tc>
          <w:tcPr>
            <w:tcW w:w="1705" w:type="dxa"/>
            <w:shd w:val="clear" w:color="FFFF00" w:fill="FFFF00"/>
          </w:tcPr>
          <w:p w:rsidR="000C362F" w:rsidRPr="00781ED3" w:rsidRDefault="000C362F" w:rsidP="00692603">
            <w:pPr>
              <w:jc w:val="center"/>
              <w:rPr>
                <w:sz w:val="24"/>
                <w:szCs w:val="24"/>
              </w:rPr>
            </w:pPr>
            <w:r w:rsidRPr="00781ED3">
              <w:rPr>
                <w:rFonts w:hint="eastAsia"/>
                <w:sz w:val="24"/>
                <w:szCs w:val="24"/>
              </w:rPr>
              <w:t>备注</w:t>
            </w:r>
          </w:p>
        </w:tc>
      </w:tr>
      <w:tr w:rsidR="000C362F" w:rsidRPr="00781ED3" w:rsidTr="00692603">
        <w:tc>
          <w:tcPr>
            <w:tcW w:w="1704" w:type="dxa"/>
            <w:shd w:val="clear" w:color="auto" w:fill="auto"/>
          </w:tcPr>
          <w:p w:rsidR="000C362F" w:rsidRPr="00781ED3" w:rsidRDefault="000C362F" w:rsidP="00692603">
            <w:pPr>
              <w:rPr>
                <w:sz w:val="24"/>
                <w:szCs w:val="24"/>
              </w:rPr>
            </w:pPr>
            <w:r w:rsidRPr="00781ED3">
              <w:rPr>
                <w:rFonts w:hint="eastAsia"/>
                <w:sz w:val="24"/>
                <w:szCs w:val="24"/>
              </w:rPr>
              <w:t>1.0</w:t>
            </w:r>
          </w:p>
        </w:tc>
        <w:tc>
          <w:tcPr>
            <w:tcW w:w="1704" w:type="dxa"/>
            <w:shd w:val="clear" w:color="auto" w:fill="auto"/>
          </w:tcPr>
          <w:p w:rsidR="000C362F" w:rsidRPr="00781ED3" w:rsidRDefault="003F282E" w:rsidP="00B05990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XXX</w:t>
            </w:r>
          </w:p>
        </w:tc>
        <w:tc>
          <w:tcPr>
            <w:tcW w:w="1704" w:type="dxa"/>
            <w:shd w:val="clear" w:color="auto" w:fill="auto"/>
          </w:tcPr>
          <w:p w:rsidR="000C362F" w:rsidRPr="00781ED3" w:rsidRDefault="000C362F" w:rsidP="00692603">
            <w:pPr>
              <w:rPr>
                <w:sz w:val="24"/>
                <w:szCs w:val="24"/>
              </w:rPr>
            </w:pPr>
          </w:p>
        </w:tc>
        <w:tc>
          <w:tcPr>
            <w:tcW w:w="1705" w:type="dxa"/>
            <w:shd w:val="clear" w:color="auto" w:fill="auto"/>
          </w:tcPr>
          <w:p w:rsidR="000C362F" w:rsidRPr="00781ED3" w:rsidRDefault="001266CD" w:rsidP="00692603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2016-07</w:t>
            </w:r>
            <w:r w:rsidR="00884728" w:rsidRPr="00781ED3">
              <w:rPr>
                <w:rFonts w:hint="eastAsia"/>
                <w:sz w:val="24"/>
                <w:szCs w:val="24"/>
              </w:rPr>
              <w:t>-</w:t>
            </w:r>
            <w:r w:rsidR="003725F9">
              <w:rPr>
                <w:rFonts w:hint="eastAsia"/>
                <w:sz w:val="24"/>
                <w:szCs w:val="24"/>
              </w:rPr>
              <w:t>1</w:t>
            </w:r>
            <w:r w:rsidR="00036CD5">
              <w:rPr>
                <w:rFonts w:hint="eastAsia"/>
                <w:sz w:val="24"/>
                <w:szCs w:val="24"/>
              </w:rPr>
              <w:t>4</w:t>
            </w:r>
          </w:p>
        </w:tc>
        <w:tc>
          <w:tcPr>
            <w:tcW w:w="1705" w:type="dxa"/>
            <w:shd w:val="clear" w:color="auto" w:fill="auto"/>
          </w:tcPr>
          <w:p w:rsidR="000C362F" w:rsidRPr="00781ED3" w:rsidRDefault="000C362F" w:rsidP="00692603">
            <w:pPr>
              <w:rPr>
                <w:sz w:val="24"/>
                <w:szCs w:val="24"/>
              </w:rPr>
            </w:pPr>
          </w:p>
        </w:tc>
      </w:tr>
      <w:tr w:rsidR="000C362F" w:rsidRPr="00781ED3" w:rsidTr="00692603">
        <w:tc>
          <w:tcPr>
            <w:tcW w:w="1704" w:type="dxa"/>
            <w:shd w:val="clear" w:color="auto" w:fill="auto"/>
          </w:tcPr>
          <w:p w:rsidR="000C362F" w:rsidRPr="00781ED3" w:rsidRDefault="000C362F" w:rsidP="00692603">
            <w:pPr>
              <w:rPr>
                <w:sz w:val="24"/>
                <w:szCs w:val="24"/>
              </w:rPr>
            </w:pPr>
          </w:p>
        </w:tc>
        <w:tc>
          <w:tcPr>
            <w:tcW w:w="1704" w:type="dxa"/>
            <w:shd w:val="clear" w:color="auto" w:fill="auto"/>
          </w:tcPr>
          <w:p w:rsidR="000C362F" w:rsidRPr="00781ED3" w:rsidRDefault="000C362F" w:rsidP="00692603">
            <w:pPr>
              <w:rPr>
                <w:sz w:val="24"/>
                <w:szCs w:val="24"/>
              </w:rPr>
            </w:pPr>
          </w:p>
        </w:tc>
        <w:tc>
          <w:tcPr>
            <w:tcW w:w="1704" w:type="dxa"/>
            <w:shd w:val="clear" w:color="auto" w:fill="auto"/>
          </w:tcPr>
          <w:p w:rsidR="000C362F" w:rsidRPr="00781ED3" w:rsidRDefault="000C362F" w:rsidP="00692603">
            <w:pPr>
              <w:rPr>
                <w:sz w:val="24"/>
                <w:szCs w:val="24"/>
              </w:rPr>
            </w:pPr>
          </w:p>
        </w:tc>
        <w:tc>
          <w:tcPr>
            <w:tcW w:w="1705" w:type="dxa"/>
            <w:shd w:val="clear" w:color="auto" w:fill="auto"/>
          </w:tcPr>
          <w:p w:rsidR="000C362F" w:rsidRPr="00781ED3" w:rsidRDefault="000C362F" w:rsidP="00692603">
            <w:pPr>
              <w:rPr>
                <w:sz w:val="24"/>
                <w:szCs w:val="24"/>
              </w:rPr>
            </w:pPr>
          </w:p>
        </w:tc>
        <w:tc>
          <w:tcPr>
            <w:tcW w:w="1705" w:type="dxa"/>
            <w:shd w:val="clear" w:color="auto" w:fill="auto"/>
          </w:tcPr>
          <w:p w:rsidR="000C362F" w:rsidRPr="00781ED3" w:rsidRDefault="000C362F" w:rsidP="00692603">
            <w:pPr>
              <w:rPr>
                <w:sz w:val="24"/>
                <w:szCs w:val="24"/>
              </w:rPr>
            </w:pPr>
          </w:p>
        </w:tc>
      </w:tr>
      <w:tr w:rsidR="000C362F" w:rsidRPr="00781ED3" w:rsidTr="00692603">
        <w:tc>
          <w:tcPr>
            <w:tcW w:w="1704" w:type="dxa"/>
            <w:shd w:val="clear" w:color="auto" w:fill="auto"/>
          </w:tcPr>
          <w:p w:rsidR="000C362F" w:rsidRPr="00781ED3" w:rsidRDefault="000C362F" w:rsidP="00692603">
            <w:pPr>
              <w:rPr>
                <w:sz w:val="24"/>
                <w:szCs w:val="24"/>
              </w:rPr>
            </w:pPr>
          </w:p>
        </w:tc>
        <w:tc>
          <w:tcPr>
            <w:tcW w:w="1704" w:type="dxa"/>
            <w:shd w:val="clear" w:color="auto" w:fill="auto"/>
          </w:tcPr>
          <w:p w:rsidR="000C362F" w:rsidRPr="00781ED3" w:rsidRDefault="000C362F" w:rsidP="00692603">
            <w:pPr>
              <w:rPr>
                <w:sz w:val="24"/>
                <w:szCs w:val="24"/>
              </w:rPr>
            </w:pPr>
          </w:p>
        </w:tc>
        <w:tc>
          <w:tcPr>
            <w:tcW w:w="1704" w:type="dxa"/>
            <w:shd w:val="clear" w:color="auto" w:fill="auto"/>
          </w:tcPr>
          <w:p w:rsidR="000C362F" w:rsidRPr="00781ED3" w:rsidRDefault="000C362F" w:rsidP="00692603">
            <w:pPr>
              <w:rPr>
                <w:sz w:val="24"/>
                <w:szCs w:val="24"/>
              </w:rPr>
            </w:pPr>
          </w:p>
        </w:tc>
        <w:tc>
          <w:tcPr>
            <w:tcW w:w="1705" w:type="dxa"/>
            <w:shd w:val="clear" w:color="auto" w:fill="auto"/>
          </w:tcPr>
          <w:p w:rsidR="000C362F" w:rsidRPr="00781ED3" w:rsidRDefault="000C362F" w:rsidP="00692603">
            <w:pPr>
              <w:rPr>
                <w:sz w:val="24"/>
                <w:szCs w:val="24"/>
              </w:rPr>
            </w:pPr>
          </w:p>
        </w:tc>
        <w:tc>
          <w:tcPr>
            <w:tcW w:w="1705" w:type="dxa"/>
            <w:shd w:val="clear" w:color="auto" w:fill="auto"/>
          </w:tcPr>
          <w:p w:rsidR="000C362F" w:rsidRPr="00781ED3" w:rsidRDefault="000C362F" w:rsidP="00692603">
            <w:pPr>
              <w:rPr>
                <w:sz w:val="24"/>
                <w:szCs w:val="24"/>
              </w:rPr>
            </w:pPr>
          </w:p>
        </w:tc>
      </w:tr>
      <w:tr w:rsidR="000C362F" w:rsidRPr="00781ED3" w:rsidTr="00692603">
        <w:tc>
          <w:tcPr>
            <w:tcW w:w="1704" w:type="dxa"/>
            <w:shd w:val="clear" w:color="auto" w:fill="auto"/>
          </w:tcPr>
          <w:p w:rsidR="000C362F" w:rsidRPr="00781ED3" w:rsidRDefault="000C362F" w:rsidP="00692603">
            <w:pPr>
              <w:rPr>
                <w:sz w:val="24"/>
                <w:szCs w:val="24"/>
              </w:rPr>
            </w:pPr>
          </w:p>
        </w:tc>
        <w:tc>
          <w:tcPr>
            <w:tcW w:w="1704" w:type="dxa"/>
            <w:shd w:val="clear" w:color="auto" w:fill="auto"/>
          </w:tcPr>
          <w:p w:rsidR="000C362F" w:rsidRPr="00781ED3" w:rsidRDefault="000C362F" w:rsidP="00692603">
            <w:pPr>
              <w:rPr>
                <w:sz w:val="24"/>
                <w:szCs w:val="24"/>
              </w:rPr>
            </w:pPr>
          </w:p>
        </w:tc>
        <w:tc>
          <w:tcPr>
            <w:tcW w:w="1704" w:type="dxa"/>
            <w:shd w:val="clear" w:color="auto" w:fill="auto"/>
          </w:tcPr>
          <w:p w:rsidR="000C362F" w:rsidRPr="00781ED3" w:rsidRDefault="000C362F" w:rsidP="00692603">
            <w:pPr>
              <w:rPr>
                <w:sz w:val="24"/>
                <w:szCs w:val="24"/>
              </w:rPr>
            </w:pPr>
          </w:p>
        </w:tc>
        <w:tc>
          <w:tcPr>
            <w:tcW w:w="1705" w:type="dxa"/>
            <w:shd w:val="clear" w:color="auto" w:fill="auto"/>
          </w:tcPr>
          <w:p w:rsidR="000C362F" w:rsidRPr="00781ED3" w:rsidRDefault="000C362F" w:rsidP="00692603">
            <w:pPr>
              <w:rPr>
                <w:sz w:val="24"/>
                <w:szCs w:val="24"/>
              </w:rPr>
            </w:pPr>
          </w:p>
        </w:tc>
        <w:tc>
          <w:tcPr>
            <w:tcW w:w="1705" w:type="dxa"/>
            <w:shd w:val="clear" w:color="auto" w:fill="auto"/>
          </w:tcPr>
          <w:p w:rsidR="000C362F" w:rsidRPr="00781ED3" w:rsidRDefault="000C362F" w:rsidP="00692603">
            <w:pPr>
              <w:rPr>
                <w:sz w:val="24"/>
                <w:szCs w:val="24"/>
              </w:rPr>
            </w:pPr>
          </w:p>
        </w:tc>
      </w:tr>
    </w:tbl>
    <w:p w:rsidR="00362CD7" w:rsidRDefault="00362CD7"/>
    <w:p w:rsidR="005E14E3" w:rsidRDefault="005E14E3"/>
    <w:p w:rsidR="00781ED3" w:rsidRDefault="00781ED3"/>
    <w:p w:rsidR="005E14E3" w:rsidRDefault="005E14E3"/>
    <w:p w:rsidR="00830026" w:rsidRDefault="00830026" w:rsidP="007345F5">
      <w:pPr>
        <w:jc w:val="center"/>
        <w:rPr>
          <w:rFonts w:ascii="华文中宋" w:eastAsia="华文中宋" w:hAnsi="华文中宋"/>
          <w:b/>
          <w:sz w:val="32"/>
          <w:szCs w:val="32"/>
        </w:rPr>
      </w:pPr>
    </w:p>
    <w:p w:rsidR="007345F5" w:rsidRPr="00FF395E" w:rsidRDefault="007345F5" w:rsidP="007345F5">
      <w:pPr>
        <w:jc w:val="center"/>
        <w:rPr>
          <w:rFonts w:ascii="华文中宋" w:eastAsia="华文中宋" w:hAnsi="华文中宋"/>
          <w:b/>
          <w:sz w:val="32"/>
          <w:szCs w:val="32"/>
        </w:rPr>
      </w:pPr>
      <w:r w:rsidRPr="00FF395E">
        <w:rPr>
          <w:rFonts w:ascii="华文中宋" w:eastAsia="华文中宋" w:hAnsi="华文中宋" w:hint="eastAsia"/>
          <w:b/>
          <w:sz w:val="32"/>
          <w:szCs w:val="32"/>
        </w:rPr>
        <w:lastRenderedPageBreak/>
        <w:t>目 录</w:t>
      </w:r>
    </w:p>
    <w:p w:rsidR="00046C7E" w:rsidRDefault="00910F93">
      <w:pPr>
        <w:pStyle w:val="10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r>
        <w:rPr>
          <w:rFonts w:ascii="华文中宋" w:eastAsia="华文中宋" w:hAnsi="华文中宋"/>
          <w:b/>
          <w:sz w:val="32"/>
          <w:szCs w:val="32"/>
        </w:rPr>
        <w:fldChar w:fldCharType="begin"/>
      </w:r>
      <w:r w:rsidR="00357BBE">
        <w:rPr>
          <w:rFonts w:ascii="华文中宋" w:eastAsia="华文中宋" w:hAnsi="华文中宋" w:hint="eastAsia"/>
          <w:b/>
          <w:sz w:val="32"/>
          <w:szCs w:val="32"/>
        </w:rPr>
        <w:instrText>TOC \o "1-3" \h \z \u</w:instrText>
      </w:r>
      <w:r>
        <w:rPr>
          <w:rFonts w:ascii="华文中宋" w:eastAsia="华文中宋" w:hAnsi="华文中宋"/>
          <w:b/>
          <w:sz w:val="32"/>
          <w:szCs w:val="32"/>
        </w:rPr>
        <w:fldChar w:fldCharType="separate"/>
      </w:r>
      <w:hyperlink w:anchor="_Toc458004261" w:history="1">
        <w:r w:rsidR="00046C7E" w:rsidRPr="007C4AFA">
          <w:rPr>
            <w:rStyle w:val="a8"/>
            <w:noProof/>
          </w:rPr>
          <w:t>1</w:t>
        </w:r>
        <w:r w:rsidR="00046C7E">
          <w:rPr>
            <w:rFonts w:asciiTheme="minorHAnsi" w:eastAsiaTheme="minorEastAsia" w:hAnsiTheme="minorHAnsi" w:cstheme="minorBidi"/>
            <w:noProof/>
          </w:rPr>
          <w:tab/>
        </w:r>
        <w:r w:rsidR="00046C7E" w:rsidRPr="007C4AFA">
          <w:rPr>
            <w:rStyle w:val="a8"/>
            <w:rFonts w:hint="eastAsia"/>
            <w:noProof/>
          </w:rPr>
          <w:t>引言</w:t>
        </w:r>
        <w:r w:rsidR="00046C7E">
          <w:rPr>
            <w:noProof/>
            <w:webHidden/>
          </w:rPr>
          <w:tab/>
        </w:r>
        <w:r w:rsidR="00046C7E">
          <w:rPr>
            <w:noProof/>
            <w:webHidden/>
          </w:rPr>
          <w:fldChar w:fldCharType="begin"/>
        </w:r>
        <w:r w:rsidR="00046C7E">
          <w:rPr>
            <w:noProof/>
            <w:webHidden/>
          </w:rPr>
          <w:instrText xml:space="preserve"> PAGEREF _Toc458004261 \h </w:instrText>
        </w:r>
        <w:r w:rsidR="00046C7E">
          <w:rPr>
            <w:noProof/>
            <w:webHidden/>
          </w:rPr>
        </w:r>
        <w:r w:rsidR="00046C7E">
          <w:rPr>
            <w:noProof/>
            <w:webHidden/>
          </w:rPr>
          <w:fldChar w:fldCharType="separate"/>
        </w:r>
        <w:r w:rsidR="00E65382">
          <w:rPr>
            <w:noProof/>
            <w:webHidden/>
          </w:rPr>
          <w:t>3</w:t>
        </w:r>
        <w:r w:rsidR="00046C7E">
          <w:rPr>
            <w:noProof/>
            <w:webHidden/>
          </w:rPr>
          <w:fldChar w:fldCharType="end"/>
        </w:r>
      </w:hyperlink>
    </w:p>
    <w:p w:rsidR="00046C7E" w:rsidRDefault="00046C7E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458004262" w:history="1">
        <w:r w:rsidRPr="007C4AFA">
          <w:rPr>
            <w:rStyle w:val="a8"/>
            <w:noProof/>
          </w:rPr>
          <w:t>1.1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7C4AFA">
          <w:rPr>
            <w:rStyle w:val="a8"/>
            <w:rFonts w:hint="eastAsia"/>
            <w:noProof/>
          </w:rPr>
          <w:t>编写目的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800426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E65382"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046C7E" w:rsidRDefault="00046C7E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458004263" w:history="1">
        <w:r w:rsidRPr="007C4AFA">
          <w:rPr>
            <w:rStyle w:val="a8"/>
            <w:noProof/>
          </w:rPr>
          <w:t>1.2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7C4AFA">
          <w:rPr>
            <w:rStyle w:val="a8"/>
            <w:rFonts w:hint="eastAsia"/>
            <w:noProof/>
          </w:rPr>
          <w:t>背景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800426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E65382"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046C7E" w:rsidRDefault="00046C7E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458004264" w:history="1">
        <w:r w:rsidRPr="007C4AFA">
          <w:rPr>
            <w:rStyle w:val="a8"/>
            <w:noProof/>
          </w:rPr>
          <w:t>1.3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7C4AFA">
          <w:rPr>
            <w:rStyle w:val="a8"/>
            <w:rFonts w:hint="eastAsia"/>
            <w:noProof/>
          </w:rPr>
          <w:t>定义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800426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E65382"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046C7E" w:rsidRDefault="00046C7E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458004265" w:history="1">
        <w:r w:rsidRPr="007C4AFA">
          <w:rPr>
            <w:rStyle w:val="a8"/>
            <w:noProof/>
          </w:rPr>
          <w:t>1.4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7C4AFA">
          <w:rPr>
            <w:rStyle w:val="a8"/>
            <w:rFonts w:hint="eastAsia"/>
            <w:noProof/>
          </w:rPr>
          <w:t>参考资料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800426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E65382"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046C7E" w:rsidRDefault="00046C7E">
      <w:pPr>
        <w:pStyle w:val="10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458004266" w:history="1">
        <w:r w:rsidRPr="007C4AFA">
          <w:rPr>
            <w:rStyle w:val="a8"/>
            <w:noProof/>
          </w:rPr>
          <w:t>2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7C4AFA">
          <w:rPr>
            <w:rStyle w:val="a8"/>
            <w:rFonts w:hint="eastAsia"/>
            <w:noProof/>
          </w:rPr>
          <w:t>总体架构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800426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E65382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046C7E" w:rsidRDefault="00046C7E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458004267" w:history="1">
        <w:r w:rsidRPr="007C4AFA">
          <w:rPr>
            <w:rStyle w:val="a8"/>
            <w:noProof/>
          </w:rPr>
          <w:t>2.1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7C4AFA">
          <w:rPr>
            <w:rStyle w:val="a8"/>
            <w:rFonts w:hint="eastAsia"/>
            <w:noProof/>
          </w:rPr>
          <w:t>架构图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800426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E65382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046C7E" w:rsidRDefault="00046C7E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458004268" w:history="1">
        <w:r w:rsidRPr="007C4AFA">
          <w:rPr>
            <w:rStyle w:val="a8"/>
            <w:noProof/>
          </w:rPr>
          <w:t>2.2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7C4AFA">
          <w:rPr>
            <w:rStyle w:val="a8"/>
            <w:rFonts w:hint="eastAsia"/>
            <w:noProof/>
          </w:rPr>
          <w:t>设计说明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800426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E65382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046C7E" w:rsidRDefault="00046C7E">
      <w:pPr>
        <w:pStyle w:val="10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458004269" w:history="1">
        <w:r w:rsidRPr="007C4AFA">
          <w:rPr>
            <w:rStyle w:val="a8"/>
            <w:noProof/>
          </w:rPr>
          <w:t>3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7C4AFA">
          <w:rPr>
            <w:rStyle w:val="a8"/>
            <w:rFonts w:hint="eastAsia"/>
            <w:noProof/>
          </w:rPr>
          <w:t>时序图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800426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E65382"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046C7E" w:rsidRDefault="00046C7E">
      <w:pPr>
        <w:pStyle w:val="10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458004270" w:history="1">
        <w:r w:rsidRPr="007C4AFA">
          <w:rPr>
            <w:rStyle w:val="a8"/>
            <w:noProof/>
          </w:rPr>
          <w:t>4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7C4AFA">
          <w:rPr>
            <w:rStyle w:val="a8"/>
            <w:rFonts w:hint="eastAsia"/>
            <w:noProof/>
          </w:rPr>
          <w:t>流程图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800427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E65382"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046C7E" w:rsidRDefault="00046C7E">
      <w:pPr>
        <w:pStyle w:val="10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458004271" w:history="1">
        <w:r w:rsidRPr="007C4AFA">
          <w:rPr>
            <w:rStyle w:val="a8"/>
            <w:noProof/>
          </w:rPr>
          <w:t>5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7C4AFA">
          <w:rPr>
            <w:rStyle w:val="a8"/>
            <w:rFonts w:hint="eastAsia"/>
            <w:noProof/>
          </w:rPr>
          <w:t>通信协议定义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800427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E65382"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046C7E" w:rsidRDefault="00046C7E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458004272" w:history="1">
        <w:r w:rsidRPr="007C4AFA">
          <w:rPr>
            <w:rStyle w:val="a8"/>
            <w:noProof/>
          </w:rPr>
          <w:t>5.1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7C4AFA">
          <w:rPr>
            <w:rStyle w:val="a8"/>
            <w:rFonts w:hint="eastAsia"/>
            <w:noProof/>
          </w:rPr>
          <w:t>消息格式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800427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E65382"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046C7E" w:rsidRDefault="00046C7E">
      <w:pPr>
        <w:pStyle w:val="10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458004273" w:history="1">
        <w:r w:rsidRPr="007C4AFA">
          <w:rPr>
            <w:rStyle w:val="a8"/>
            <w:noProof/>
          </w:rPr>
          <w:t>6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7C4AFA">
          <w:rPr>
            <w:rStyle w:val="a8"/>
            <w:rFonts w:hint="eastAsia"/>
            <w:noProof/>
          </w:rPr>
          <w:t>数据存储结构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800427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E65382"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046C7E" w:rsidRDefault="00046C7E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458004274" w:history="1">
        <w:r w:rsidRPr="007C4AFA">
          <w:rPr>
            <w:rStyle w:val="a8"/>
            <w:noProof/>
          </w:rPr>
          <w:t>6.1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7C4AFA">
          <w:rPr>
            <w:rStyle w:val="a8"/>
            <w:rFonts w:hint="eastAsia"/>
            <w:noProof/>
          </w:rPr>
          <w:t>数据库的表设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800427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E65382"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357BBE" w:rsidRDefault="00910F93" w:rsidP="00357BBE">
      <w:r>
        <w:rPr>
          <w:rFonts w:ascii="华文中宋" w:eastAsia="华文中宋" w:hAnsi="华文中宋"/>
          <w:b/>
          <w:sz w:val="32"/>
          <w:szCs w:val="32"/>
        </w:rPr>
        <w:fldChar w:fldCharType="end"/>
      </w:r>
    </w:p>
    <w:p w:rsidR="00357BBE" w:rsidRDefault="00357BBE" w:rsidP="00357BBE"/>
    <w:p w:rsidR="00357BBE" w:rsidRDefault="00357BBE" w:rsidP="00357BBE"/>
    <w:p w:rsidR="000914CB" w:rsidRDefault="000914CB" w:rsidP="00357BBE"/>
    <w:p w:rsidR="000914CB" w:rsidRDefault="000914CB" w:rsidP="00357BBE"/>
    <w:p w:rsidR="000914CB" w:rsidRDefault="000914CB" w:rsidP="00357BBE"/>
    <w:p w:rsidR="000914CB" w:rsidRDefault="000914CB" w:rsidP="00357BBE"/>
    <w:p w:rsidR="000914CB" w:rsidRDefault="000914CB" w:rsidP="00357BBE"/>
    <w:p w:rsidR="000914CB" w:rsidRDefault="000914CB" w:rsidP="00357BBE"/>
    <w:p w:rsidR="000914CB" w:rsidRDefault="000914CB" w:rsidP="00357BBE"/>
    <w:p w:rsidR="000914CB" w:rsidRDefault="000914CB" w:rsidP="00357BBE"/>
    <w:p w:rsidR="000914CB" w:rsidRDefault="000914CB" w:rsidP="00357BBE"/>
    <w:p w:rsidR="000914CB" w:rsidRDefault="000914CB" w:rsidP="00357BBE"/>
    <w:p w:rsidR="000914CB" w:rsidRDefault="000914CB" w:rsidP="00357BBE"/>
    <w:p w:rsidR="005E14E3" w:rsidRDefault="005E14E3"/>
    <w:p w:rsidR="00615F45" w:rsidRDefault="00615F45">
      <w:pPr>
        <w:rPr>
          <w:rFonts w:hint="eastAsia"/>
        </w:rPr>
      </w:pPr>
    </w:p>
    <w:p w:rsidR="00046C7E" w:rsidRDefault="00046C7E">
      <w:pPr>
        <w:rPr>
          <w:rFonts w:hint="eastAsia"/>
        </w:rPr>
      </w:pPr>
    </w:p>
    <w:p w:rsidR="00046C7E" w:rsidRDefault="00046C7E">
      <w:pPr>
        <w:rPr>
          <w:rFonts w:hint="eastAsia"/>
        </w:rPr>
      </w:pPr>
    </w:p>
    <w:p w:rsidR="00046C7E" w:rsidRDefault="00046C7E">
      <w:pPr>
        <w:rPr>
          <w:rFonts w:hint="eastAsia"/>
        </w:rPr>
      </w:pPr>
    </w:p>
    <w:p w:rsidR="00046C7E" w:rsidRDefault="00046C7E">
      <w:pPr>
        <w:rPr>
          <w:rFonts w:hint="eastAsia"/>
        </w:rPr>
      </w:pPr>
    </w:p>
    <w:p w:rsidR="00046C7E" w:rsidRDefault="00046C7E">
      <w:pPr>
        <w:rPr>
          <w:rFonts w:hint="eastAsia"/>
        </w:rPr>
      </w:pPr>
    </w:p>
    <w:p w:rsidR="00046C7E" w:rsidRDefault="00046C7E"/>
    <w:p w:rsidR="00AC3F4E" w:rsidRDefault="00AC3F4E" w:rsidP="00AC3F4E">
      <w:pPr>
        <w:pStyle w:val="1"/>
      </w:pPr>
      <w:bookmarkStart w:id="0" w:name="_Toc317795583"/>
      <w:bookmarkStart w:id="1" w:name="_Toc458004261"/>
      <w:r>
        <w:rPr>
          <w:rFonts w:hint="eastAsia"/>
        </w:rPr>
        <w:lastRenderedPageBreak/>
        <w:t>引言</w:t>
      </w:r>
      <w:bookmarkEnd w:id="0"/>
      <w:bookmarkEnd w:id="1"/>
    </w:p>
    <w:p w:rsidR="0057476E" w:rsidRPr="00781ED3" w:rsidRDefault="0057476E" w:rsidP="0057476E">
      <w:pPr>
        <w:pStyle w:val="2"/>
        <w:rPr>
          <w:sz w:val="28"/>
          <w:szCs w:val="28"/>
        </w:rPr>
      </w:pPr>
      <w:bookmarkStart w:id="2" w:name="_Toc317795584"/>
      <w:bookmarkStart w:id="3" w:name="_Toc458004262"/>
      <w:r w:rsidRPr="00781ED3">
        <w:rPr>
          <w:rFonts w:hint="eastAsia"/>
          <w:sz w:val="28"/>
          <w:szCs w:val="28"/>
        </w:rPr>
        <w:t>编写目的</w:t>
      </w:r>
      <w:bookmarkEnd w:id="2"/>
      <w:bookmarkEnd w:id="3"/>
    </w:p>
    <w:p w:rsidR="00F1798D" w:rsidRPr="00781ED3" w:rsidRDefault="00F1798D" w:rsidP="00F1798D">
      <w:pPr>
        <w:pStyle w:val="2"/>
        <w:rPr>
          <w:sz w:val="28"/>
          <w:szCs w:val="28"/>
        </w:rPr>
      </w:pPr>
      <w:bookmarkStart w:id="4" w:name="_Toc317795585"/>
      <w:bookmarkStart w:id="5" w:name="_Toc458004263"/>
      <w:r w:rsidRPr="00781ED3">
        <w:rPr>
          <w:rFonts w:hint="eastAsia"/>
          <w:sz w:val="28"/>
          <w:szCs w:val="28"/>
        </w:rPr>
        <w:t>背景</w:t>
      </w:r>
      <w:bookmarkEnd w:id="4"/>
      <w:bookmarkEnd w:id="5"/>
    </w:p>
    <w:p w:rsidR="00256F83" w:rsidRDefault="00256F83"/>
    <w:p w:rsidR="00AC573C" w:rsidRPr="00776688" w:rsidRDefault="00AC573C" w:rsidP="00AC573C">
      <w:pPr>
        <w:pStyle w:val="2"/>
        <w:rPr>
          <w:sz w:val="28"/>
          <w:szCs w:val="28"/>
        </w:rPr>
      </w:pPr>
      <w:bookmarkStart w:id="6" w:name="_Toc317795586"/>
      <w:bookmarkStart w:id="7" w:name="_Toc458004264"/>
      <w:r w:rsidRPr="00776688">
        <w:rPr>
          <w:rFonts w:hint="eastAsia"/>
          <w:sz w:val="28"/>
          <w:szCs w:val="28"/>
        </w:rPr>
        <w:t>定义</w:t>
      </w:r>
      <w:bookmarkEnd w:id="6"/>
      <w:bookmarkEnd w:id="7"/>
    </w:p>
    <w:p w:rsidR="00AC573C" w:rsidRPr="00776688" w:rsidRDefault="00AC573C" w:rsidP="00AC573C">
      <w:pPr>
        <w:ind w:left="158" w:firstLine="420"/>
        <w:rPr>
          <w:sz w:val="28"/>
          <w:szCs w:val="28"/>
        </w:rPr>
      </w:pPr>
      <w:r w:rsidRPr="00776688">
        <w:rPr>
          <w:rFonts w:hint="eastAsia"/>
          <w:sz w:val="28"/>
          <w:szCs w:val="28"/>
        </w:rPr>
        <w:t>术语缩写与解释：</w:t>
      </w:r>
    </w:p>
    <w:tbl>
      <w:tblPr>
        <w:tblW w:w="0" w:type="auto"/>
        <w:tblInd w:w="42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2382"/>
        <w:gridCol w:w="5720"/>
      </w:tblGrid>
      <w:tr w:rsidR="00AC573C" w:rsidRPr="00776688" w:rsidTr="00692603">
        <w:tc>
          <w:tcPr>
            <w:tcW w:w="2382" w:type="dxa"/>
            <w:shd w:val="clear" w:color="auto" w:fill="FFFF00"/>
          </w:tcPr>
          <w:p w:rsidR="00AC573C" w:rsidRPr="00776688" w:rsidRDefault="00AC573C" w:rsidP="00692603">
            <w:pPr>
              <w:jc w:val="center"/>
              <w:rPr>
                <w:sz w:val="28"/>
                <w:szCs w:val="28"/>
              </w:rPr>
            </w:pPr>
            <w:r w:rsidRPr="00776688">
              <w:rPr>
                <w:rFonts w:hint="eastAsia"/>
                <w:sz w:val="28"/>
                <w:szCs w:val="28"/>
              </w:rPr>
              <w:t>术语</w:t>
            </w:r>
          </w:p>
        </w:tc>
        <w:tc>
          <w:tcPr>
            <w:tcW w:w="5720" w:type="dxa"/>
            <w:shd w:val="clear" w:color="auto" w:fill="FFFF00"/>
          </w:tcPr>
          <w:p w:rsidR="00AC573C" w:rsidRPr="00776688" w:rsidRDefault="00AC573C" w:rsidP="00692603">
            <w:pPr>
              <w:jc w:val="center"/>
              <w:rPr>
                <w:sz w:val="28"/>
                <w:szCs w:val="28"/>
              </w:rPr>
            </w:pPr>
            <w:r w:rsidRPr="00776688">
              <w:rPr>
                <w:rFonts w:hint="eastAsia"/>
                <w:sz w:val="28"/>
                <w:szCs w:val="28"/>
              </w:rPr>
              <w:t>解释</w:t>
            </w:r>
          </w:p>
        </w:tc>
      </w:tr>
      <w:tr w:rsidR="00AC573C" w:rsidRPr="00776688" w:rsidTr="00692603">
        <w:tc>
          <w:tcPr>
            <w:tcW w:w="2382" w:type="dxa"/>
            <w:shd w:val="clear" w:color="auto" w:fill="auto"/>
          </w:tcPr>
          <w:p w:rsidR="00AC573C" w:rsidRPr="00776688" w:rsidRDefault="00AC573C" w:rsidP="00692603">
            <w:pPr>
              <w:rPr>
                <w:sz w:val="28"/>
                <w:szCs w:val="28"/>
              </w:rPr>
            </w:pPr>
          </w:p>
        </w:tc>
        <w:tc>
          <w:tcPr>
            <w:tcW w:w="5720" w:type="dxa"/>
            <w:shd w:val="clear" w:color="auto" w:fill="auto"/>
          </w:tcPr>
          <w:p w:rsidR="00AC573C" w:rsidRPr="00776688" w:rsidRDefault="00AC573C" w:rsidP="00692603">
            <w:pPr>
              <w:rPr>
                <w:sz w:val="28"/>
                <w:szCs w:val="28"/>
              </w:rPr>
            </w:pPr>
          </w:p>
        </w:tc>
      </w:tr>
      <w:tr w:rsidR="00AC573C" w:rsidRPr="00776688" w:rsidTr="00692603">
        <w:tc>
          <w:tcPr>
            <w:tcW w:w="2382" w:type="dxa"/>
            <w:shd w:val="clear" w:color="auto" w:fill="auto"/>
          </w:tcPr>
          <w:p w:rsidR="00AC573C" w:rsidRPr="00776688" w:rsidRDefault="00AC573C" w:rsidP="00692603">
            <w:pPr>
              <w:rPr>
                <w:sz w:val="28"/>
                <w:szCs w:val="28"/>
              </w:rPr>
            </w:pPr>
          </w:p>
        </w:tc>
        <w:tc>
          <w:tcPr>
            <w:tcW w:w="5720" w:type="dxa"/>
            <w:shd w:val="clear" w:color="auto" w:fill="auto"/>
          </w:tcPr>
          <w:p w:rsidR="00AC573C" w:rsidRPr="00776688" w:rsidRDefault="00AC573C" w:rsidP="00692603">
            <w:pPr>
              <w:rPr>
                <w:sz w:val="28"/>
                <w:szCs w:val="28"/>
              </w:rPr>
            </w:pPr>
          </w:p>
        </w:tc>
      </w:tr>
    </w:tbl>
    <w:p w:rsidR="00D84DC0" w:rsidRPr="00776688" w:rsidRDefault="00D84DC0" w:rsidP="00D84DC0">
      <w:pPr>
        <w:pStyle w:val="2"/>
        <w:rPr>
          <w:sz w:val="28"/>
          <w:szCs w:val="28"/>
        </w:rPr>
      </w:pPr>
      <w:bookmarkStart w:id="8" w:name="_Toc317795587"/>
      <w:bookmarkStart w:id="9" w:name="_Toc458004265"/>
      <w:r w:rsidRPr="00776688">
        <w:rPr>
          <w:rFonts w:hint="eastAsia"/>
          <w:sz w:val="28"/>
          <w:szCs w:val="28"/>
        </w:rPr>
        <w:t>参考资料</w:t>
      </w:r>
      <w:bookmarkEnd w:id="8"/>
      <w:bookmarkEnd w:id="9"/>
    </w:p>
    <w:p w:rsidR="00615F45" w:rsidRDefault="00615F45"/>
    <w:p w:rsidR="00A00771" w:rsidRDefault="00E03C87" w:rsidP="00A00771">
      <w:pPr>
        <w:pStyle w:val="1"/>
      </w:pPr>
      <w:bookmarkStart w:id="10" w:name="_Toc458004266"/>
      <w:r>
        <w:rPr>
          <w:rFonts w:hint="eastAsia"/>
        </w:rPr>
        <w:lastRenderedPageBreak/>
        <w:t>总体</w:t>
      </w:r>
      <w:r w:rsidR="0029072C">
        <w:rPr>
          <w:rFonts w:hint="eastAsia"/>
        </w:rPr>
        <w:t>架构</w:t>
      </w:r>
      <w:bookmarkEnd w:id="10"/>
    </w:p>
    <w:p w:rsidR="00F0772A" w:rsidRDefault="00505B32" w:rsidP="00F0772A">
      <w:pPr>
        <w:pStyle w:val="2"/>
      </w:pPr>
      <w:bookmarkStart w:id="11" w:name="_Toc458004267"/>
      <w:r>
        <w:rPr>
          <w:rFonts w:hint="eastAsia"/>
        </w:rPr>
        <w:t>架构图</w:t>
      </w:r>
      <w:bookmarkEnd w:id="11"/>
      <w:r w:rsidR="00DE31B9">
        <w:rPr>
          <w:rFonts w:hint="eastAsia"/>
        </w:rPr>
        <w:t xml:space="preserve"> </w:t>
      </w:r>
    </w:p>
    <w:p w:rsidR="00F0772A" w:rsidRPr="00F0772A" w:rsidRDefault="00F0772A" w:rsidP="00F0772A">
      <w:pPr>
        <w:pStyle w:val="a0"/>
        <w:ind w:firstLine="210"/>
      </w:pPr>
      <w:r>
        <w:object w:dxaOrig="9579" w:dyaOrig="1054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35pt;height:457.25pt" o:ole="">
            <v:imagedata r:id="rId8" o:title=""/>
          </v:shape>
          <o:OLEObject Type="Embed" ProgID="Visio.Drawing.11" ShapeID="_x0000_i1025" DrawAspect="Content" ObjectID="_1531746417" r:id="rId9"/>
        </w:object>
      </w:r>
    </w:p>
    <w:p w:rsidR="00DE31B9" w:rsidRPr="00DE31B9" w:rsidRDefault="00DE31B9" w:rsidP="00DE31B9">
      <w:pPr>
        <w:pStyle w:val="2"/>
      </w:pPr>
      <w:bookmarkStart w:id="12" w:name="_Toc458004268"/>
      <w:r>
        <w:rPr>
          <w:rFonts w:hint="eastAsia"/>
        </w:rPr>
        <w:t>设计说明</w:t>
      </w:r>
      <w:bookmarkEnd w:id="12"/>
    </w:p>
    <w:p w:rsidR="00971DAD" w:rsidRDefault="00971DAD"/>
    <w:p w:rsidR="00613114" w:rsidRPr="00613114" w:rsidRDefault="0026740B" w:rsidP="00A405FC">
      <w:pPr>
        <w:pStyle w:val="1"/>
      </w:pPr>
      <w:bookmarkStart w:id="13" w:name="_Toc458004269"/>
      <w:r>
        <w:rPr>
          <w:rFonts w:hint="eastAsia"/>
        </w:rPr>
        <w:lastRenderedPageBreak/>
        <w:t>时序图</w:t>
      </w:r>
      <w:bookmarkEnd w:id="13"/>
    </w:p>
    <w:p w:rsidR="00AA68EE" w:rsidRDefault="00AA68EE" w:rsidP="008E636A">
      <w:pPr>
        <w:spacing w:line="360" w:lineRule="auto"/>
      </w:pPr>
      <w:r>
        <w:object w:dxaOrig="12700" w:dyaOrig="17227">
          <v:shape id="_x0000_i1026" type="#_x0000_t75" style="width:415.35pt;height:563.1pt" o:ole="">
            <v:imagedata r:id="rId10" o:title=""/>
          </v:shape>
          <o:OLEObject Type="Embed" ProgID="Visio.Drawing.11" ShapeID="_x0000_i1026" DrawAspect="Content" ObjectID="_1531746418" r:id="rId11"/>
        </w:object>
      </w:r>
    </w:p>
    <w:p w:rsidR="00613114" w:rsidRDefault="00613114" w:rsidP="008E636A">
      <w:pPr>
        <w:spacing w:line="360" w:lineRule="auto"/>
      </w:pPr>
    </w:p>
    <w:p w:rsidR="00613114" w:rsidRPr="008E636A" w:rsidRDefault="00613114" w:rsidP="008E636A">
      <w:pPr>
        <w:spacing w:line="360" w:lineRule="auto"/>
        <w:rPr>
          <w:rFonts w:asciiTheme="minorEastAsia" w:eastAsiaTheme="minorEastAsia" w:hAnsiTheme="minorEastAsia"/>
          <w:sz w:val="24"/>
          <w:szCs w:val="24"/>
        </w:rPr>
      </w:pPr>
    </w:p>
    <w:p w:rsidR="000C50FF" w:rsidRDefault="00D148D4" w:rsidP="000C50FF">
      <w:pPr>
        <w:pStyle w:val="1"/>
      </w:pPr>
      <w:bookmarkStart w:id="14" w:name="_Toc458004270"/>
      <w:r>
        <w:rPr>
          <w:rFonts w:hint="eastAsia"/>
        </w:rPr>
        <w:lastRenderedPageBreak/>
        <w:t>流程图</w:t>
      </w:r>
      <w:bookmarkEnd w:id="14"/>
      <w:r w:rsidR="000C50FF">
        <w:rPr>
          <w:rFonts w:hint="eastAsia"/>
        </w:rPr>
        <w:t xml:space="preserve"> </w:t>
      </w:r>
    </w:p>
    <w:p w:rsidR="009D7EE2" w:rsidRDefault="007F48DC" w:rsidP="009D7EE2">
      <w:pPr>
        <w:pStyle w:val="1"/>
      </w:pPr>
      <w:bookmarkStart w:id="15" w:name="_Toc458004271"/>
      <w:r>
        <w:rPr>
          <w:rFonts w:hint="eastAsia"/>
        </w:rPr>
        <w:t>通信</w:t>
      </w:r>
      <w:r w:rsidR="000C50FF">
        <w:rPr>
          <w:rFonts w:hint="eastAsia"/>
        </w:rPr>
        <w:t>协议</w:t>
      </w:r>
      <w:r>
        <w:rPr>
          <w:rFonts w:hint="eastAsia"/>
        </w:rPr>
        <w:t>定义</w:t>
      </w:r>
      <w:bookmarkEnd w:id="15"/>
      <w:r w:rsidR="009D7EE2">
        <w:rPr>
          <w:rFonts w:hint="eastAsia"/>
        </w:rPr>
        <w:t xml:space="preserve"> </w:t>
      </w:r>
    </w:p>
    <w:p w:rsidR="000D4F1E" w:rsidRPr="000D4F1E" w:rsidRDefault="000D4F1E" w:rsidP="000D4F1E">
      <w:pPr>
        <w:pStyle w:val="2"/>
      </w:pPr>
      <w:bookmarkStart w:id="16" w:name="_Toc458004272"/>
      <w:r>
        <w:rPr>
          <w:rFonts w:hint="eastAsia"/>
        </w:rPr>
        <w:t>消息格式</w:t>
      </w:r>
      <w:bookmarkEnd w:id="16"/>
      <w:r>
        <w:rPr>
          <w:rFonts w:hint="eastAsia"/>
        </w:rPr>
        <w:t xml:space="preserve"> </w:t>
      </w:r>
    </w:p>
    <w:p w:rsidR="00FF203A" w:rsidRDefault="009774D2" w:rsidP="00C5763E">
      <w:pPr>
        <w:pStyle w:val="1"/>
      </w:pPr>
      <w:bookmarkStart w:id="17" w:name="_Toc458004273"/>
      <w:r>
        <w:rPr>
          <w:rFonts w:hint="eastAsia"/>
        </w:rPr>
        <w:t>数据存储结构</w:t>
      </w:r>
      <w:bookmarkEnd w:id="17"/>
    </w:p>
    <w:p w:rsidR="00C5763E" w:rsidRPr="00C5763E" w:rsidRDefault="00C5763E" w:rsidP="00C5763E">
      <w:pPr>
        <w:pStyle w:val="2"/>
      </w:pPr>
      <w:bookmarkStart w:id="18" w:name="_Toc458004274"/>
      <w:r>
        <w:rPr>
          <w:rFonts w:hint="eastAsia"/>
        </w:rPr>
        <w:t>数据库的表设计</w:t>
      </w:r>
      <w:bookmarkEnd w:id="18"/>
    </w:p>
    <w:sectPr w:rsidR="00C5763E" w:rsidRPr="00C5763E" w:rsidSect="00DD45A0">
      <w:headerReference w:type="default" r:id="rId12"/>
      <w:footerReference w:type="default" r:id="rId13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F32F11" w:rsidRDefault="00F32F11" w:rsidP="00357C8B">
      <w:r>
        <w:separator/>
      </w:r>
    </w:p>
  </w:endnote>
  <w:endnote w:type="continuationSeparator" w:id="1">
    <w:p w:rsidR="00F32F11" w:rsidRDefault="00F32F11" w:rsidP="00357C8B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华文中宋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2B320A" w:rsidRDefault="002B320A" w:rsidP="00357C8B">
    <w:pPr>
      <w:pStyle w:val="a5"/>
      <w:jc w:val="center"/>
    </w:pPr>
    <w:r>
      <w:rPr>
        <w:rFonts w:ascii="Arial" w:cs="Arial" w:hint="eastAsia"/>
      </w:rPr>
      <w:t>第</w:t>
    </w:r>
    <w:r w:rsidR="00910F93">
      <w:rPr>
        <w:rStyle w:val="a6"/>
        <w:rFonts w:cs="Arial"/>
      </w:rPr>
      <w:fldChar w:fldCharType="begin"/>
    </w:r>
    <w:r>
      <w:rPr>
        <w:rStyle w:val="a6"/>
        <w:rFonts w:cs="Arial"/>
      </w:rPr>
      <w:instrText xml:space="preserve"> PAGE </w:instrText>
    </w:r>
    <w:r w:rsidR="00910F93">
      <w:rPr>
        <w:rStyle w:val="a6"/>
        <w:rFonts w:cs="Arial"/>
      </w:rPr>
      <w:fldChar w:fldCharType="separate"/>
    </w:r>
    <w:r w:rsidR="00E65382">
      <w:rPr>
        <w:rStyle w:val="a6"/>
        <w:rFonts w:cs="Arial"/>
        <w:noProof/>
      </w:rPr>
      <w:t>2</w:t>
    </w:r>
    <w:r w:rsidR="00910F93">
      <w:rPr>
        <w:rStyle w:val="a6"/>
        <w:rFonts w:cs="Arial"/>
      </w:rPr>
      <w:fldChar w:fldCharType="end"/>
    </w:r>
    <w:r>
      <w:rPr>
        <w:rStyle w:val="a6"/>
        <w:rFonts w:cs="Arial" w:hint="eastAsia"/>
      </w:rPr>
      <w:t>页共</w:t>
    </w:r>
    <w:r w:rsidR="00910F93">
      <w:rPr>
        <w:rStyle w:val="a6"/>
        <w:rFonts w:cs="Arial"/>
      </w:rPr>
      <w:fldChar w:fldCharType="begin"/>
    </w:r>
    <w:r>
      <w:rPr>
        <w:rStyle w:val="a6"/>
        <w:rFonts w:cs="Arial"/>
      </w:rPr>
      <w:instrText xml:space="preserve"> NUMPAGES </w:instrText>
    </w:r>
    <w:r w:rsidR="00910F93">
      <w:rPr>
        <w:rStyle w:val="a6"/>
        <w:rFonts w:cs="Arial"/>
      </w:rPr>
      <w:fldChar w:fldCharType="separate"/>
    </w:r>
    <w:r w:rsidR="00E65382">
      <w:rPr>
        <w:rStyle w:val="a6"/>
        <w:rFonts w:cs="Arial"/>
        <w:noProof/>
      </w:rPr>
      <w:t>6</w:t>
    </w:r>
    <w:r w:rsidR="00910F93">
      <w:rPr>
        <w:rStyle w:val="a6"/>
        <w:rFonts w:cs="Arial"/>
      </w:rPr>
      <w:fldChar w:fldCharType="end"/>
    </w:r>
    <w:r>
      <w:rPr>
        <w:rStyle w:val="a6"/>
        <w:rFonts w:cs="Arial" w:hint="eastAsia"/>
      </w:rPr>
      <w:t>页</w:t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F32F11" w:rsidRDefault="00F32F11" w:rsidP="00357C8B">
      <w:r>
        <w:separator/>
      </w:r>
    </w:p>
  </w:footnote>
  <w:footnote w:type="continuationSeparator" w:id="1">
    <w:p w:rsidR="00F32F11" w:rsidRDefault="00F32F11" w:rsidP="00357C8B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2B320A" w:rsidRPr="00357C8B" w:rsidRDefault="00B84DFA" w:rsidP="00357C8B">
    <w:pPr>
      <w:pStyle w:val="a4"/>
    </w:pPr>
    <w:r>
      <w:rPr>
        <w:rFonts w:hint="eastAsia"/>
      </w:rPr>
      <w:t>XXX</w:t>
    </w:r>
    <w:r w:rsidR="00507A1C">
      <w:rPr>
        <w:rFonts w:hint="eastAsia"/>
      </w:rPr>
      <w:t>系统架构设计文档</w: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33232D0"/>
    <w:multiLevelType w:val="hybridMultilevel"/>
    <w:tmpl w:val="E8F23104"/>
    <w:lvl w:ilvl="0" w:tplc="04090013">
      <w:start w:val="1"/>
      <w:numFmt w:val="chineseCountingThousand"/>
      <w:lvlText w:val="%1、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069829BE"/>
    <w:multiLevelType w:val="hybridMultilevel"/>
    <w:tmpl w:val="A914EFA2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>
    <w:nsid w:val="126B59CD"/>
    <w:multiLevelType w:val="hybridMultilevel"/>
    <w:tmpl w:val="AFEA56A4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>
    <w:nsid w:val="252A022A"/>
    <w:multiLevelType w:val="hybridMultilevel"/>
    <w:tmpl w:val="4E9638C4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>
    <w:nsid w:val="28B67CFB"/>
    <w:multiLevelType w:val="hybridMultilevel"/>
    <w:tmpl w:val="D92AA6DA"/>
    <w:lvl w:ilvl="0" w:tplc="0409000B">
      <w:start w:val="1"/>
      <w:numFmt w:val="bullet"/>
      <w:lvlText w:val=""/>
      <w:lvlJc w:val="left"/>
      <w:pPr>
        <w:ind w:left="11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5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00" w:hanging="420"/>
      </w:pPr>
      <w:rPr>
        <w:rFonts w:ascii="Wingdings" w:hAnsi="Wingdings" w:hint="default"/>
      </w:rPr>
    </w:lvl>
  </w:abstractNum>
  <w:abstractNum w:abstractNumId="5">
    <w:nsid w:val="2B983259"/>
    <w:multiLevelType w:val="hybridMultilevel"/>
    <w:tmpl w:val="683053AA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6">
    <w:nsid w:val="32D43B26"/>
    <w:multiLevelType w:val="hybridMultilevel"/>
    <w:tmpl w:val="9E6660C4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">
    <w:nsid w:val="4CB73C10"/>
    <w:multiLevelType w:val="hybridMultilevel"/>
    <w:tmpl w:val="C7A20798"/>
    <w:lvl w:ilvl="0" w:tplc="04090017">
      <w:start w:val="1"/>
      <w:numFmt w:val="chineseCountingThousand"/>
      <w:lvlText w:val="(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8">
    <w:nsid w:val="4DD351E9"/>
    <w:multiLevelType w:val="hybridMultilevel"/>
    <w:tmpl w:val="5B7AB23A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9">
    <w:nsid w:val="56AF4192"/>
    <w:multiLevelType w:val="multilevel"/>
    <w:tmpl w:val="D512B9A6"/>
    <w:lvl w:ilvl="0">
      <w:start w:val="1"/>
      <w:numFmt w:val="decimal"/>
      <w:pStyle w:val="1"/>
      <w:lvlText w:val="%1"/>
      <w:lvlJc w:val="left"/>
      <w:pPr>
        <w:tabs>
          <w:tab w:val="num" w:pos="630"/>
        </w:tabs>
        <w:ind w:left="630" w:hanging="432"/>
      </w:pPr>
      <w:rPr>
        <w:rFonts w:hint="eastAsia"/>
      </w:rPr>
    </w:lvl>
    <w:lvl w:ilvl="1">
      <w:start w:val="1"/>
      <w:numFmt w:val="decimal"/>
      <w:pStyle w:val="2"/>
      <w:lvlText w:val="%1.%2"/>
      <w:lvlJc w:val="left"/>
      <w:pPr>
        <w:tabs>
          <w:tab w:val="num" w:pos="718"/>
        </w:tabs>
        <w:ind w:left="718" w:hanging="576"/>
      </w:pPr>
      <w:rPr>
        <w:rFonts w:hint="eastAsia"/>
      </w:rPr>
    </w:lvl>
    <w:lvl w:ilvl="2">
      <w:start w:val="1"/>
      <w:numFmt w:val="decimal"/>
      <w:pStyle w:val="3"/>
      <w:lvlText w:val="%1.%2.%3"/>
      <w:lvlJc w:val="left"/>
      <w:pPr>
        <w:tabs>
          <w:tab w:val="num" w:pos="918"/>
        </w:tabs>
        <w:ind w:left="918" w:hanging="720"/>
      </w:pPr>
      <w:rPr>
        <w:rFonts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position w:val="0"/>
        <w:u w:val="none"/>
        <w:vertAlign w:val="baseline"/>
        <w:em w:val="none"/>
      </w:rPr>
    </w:lvl>
    <w:lvl w:ilvl="3">
      <w:start w:val="1"/>
      <w:numFmt w:val="decimal"/>
      <w:pStyle w:val="4"/>
      <w:lvlText w:val="%4."/>
      <w:lvlJc w:val="left"/>
      <w:pPr>
        <w:tabs>
          <w:tab w:val="num" w:pos="5273"/>
        </w:tabs>
        <w:ind w:left="5642" w:hanging="680"/>
      </w:pPr>
      <w:rPr>
        <w:rFonts w:hint="eastAsia"/>
      </w:rPr>
    </w:lvl>
    <w:lvl w:ilvl="4">
      <w:start w:val="1"/>
      <w:numFmt w:val="decimal"/>
      <w:pStyle w:val="5"/>
      <w:lvlText w:val="%5）"/>
      <w:lvlJc w:val="left"/>
      <w:pPr>
        <w:tabs>
          <w:tab w:val="num" w:pos="765"/>
        </w:tabs>
        <w:ind w:left="1134" w:hanging="680"/>
      </w:pPr>
      <w:rPr>
        <w:rFonts w:hint="eastAsia"/>
      </w:rPr>
    </w:lvl>
    <w:lvl w:ilvl="5">
      <w:start w:val="1"/>
      <w:numFmt w:val="lowerLetter"/>
      <w:pStyle w:val="6"/>
      <w:lvlText w:val="%6）"/>
      <w:lvlJc w:val="left"/>
      <w:pPr>
        <w:tabs>
          <w:tab w:val="num" w:pos="765"/>
        </w:tabs>
        <w:ind w:left="1134" w:hanging="680"/>
      </w:pPr>
      <w:rPr>
        <w:rFonts w:hint="eastAsia"/>
      </w:rPr>
    </w:lvl>
    <w:lvl w:ilvl="6">
      <w:start w:val="1"/>
      <w:numFmt w:val="lowerRoman"/>
      <w:pStyle w:val="7"/>
      <w:lvlText w:val="%7"/>
      <w:lvlJc w:val="left"/>
      <w:pPr>
        <w:tabs>
          <w:tab w:val="num" w:pos="765"/>
        </w:tabs>
        <w:ind w:left="1134" w:hanging="680"/>
      </w:pPr>
      <w:rPr>
        <w:rFonts w:hint="default"/>
      </w:rPr>
    </w:lvl>
    <w:lvl w:ilvl="7">
      <w:start w:val="1"/>
      <w:numFmt w:val="decimal"/>
      <w:pStyle w:val="8"/>
      <w:lvlText w:val="%1.%2.%3.%4.%5.%6.%7.%8"/>
      <w:lvlJc w:val="left"/>
      <w:pPr>
        <w:tabs>
          <w:tab w:val="num" w:pos="1638"/>
        </w:tabs>
        <w:ind w:left="1638" w:hanging="1440"/>
      </w:pPr>
      <w:rPr>
        <w:rFonts w:hint="eastAsia"/>
      </w:rPr>
    </w:lvl>
    <w:lvl w:ilvl="8">
      <w:start w:val="1"/>
      <w:numFmt w:val="decimal"/>
      <w:pStyle w:val="9"/>
      <w:lvlText w:val="%1.%2.%3.%4.%5.%6.%7.%8.%9"/>
      <w:lvlJc w:val="left"/>
      <w:pPr>
        <w:tabs>
          <w:tab w:val="num" w:pos="1782"/>
        </w:tabs>
        <w:ind w:left="1782" w:hanging="1584"/>
      </w:pPr>
      <w:rPr>
        <w:rFonts w:hint="eastAsia"/>
      </w:rPr>
    </w:lvl>
  </w:abstractNum>
  <w:num w:numId="1">
    <w:abstractNumId w:val="9"/>
  </w:num>
  <w:num w:numId="2">
    <w:abstractNumId w:val="5"/>
  </w:num>
  <w:num w:numId="3">
    <w:abstractNumId w:val="4"/>
  </w:num>
  <w:num w:numId="4">
    <w:abstractNumId w:val="7"/>
  </w:num>
  <w:num w:numId="5">
    <w:abstractNumId w:val="6"/>
  </w:num>
  <w:num w:numId="6">
    <w:abstractNumId w:val="3"/>
  </w:num>
  <w:num w:numId="7">
    <w:abstractNumId w:val="8"/>
  </w:num>
  <w:num w:numId="8">
    <w:abstractNumId w:val="1"/>
  </w:num>
  <w:num w:numId="9">
    <w:abstractNumId w:val="0"/>
  </w:num>
  <w:num w:numId="10">
    <w:abstractNumId w:val="2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4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56322" fillcolor="white" strokecolor="none [3213]">
      <v:fill color="white"/>
      <v:stroke dashstyle="1 1" color="none [3213]"/>
    </o:shapedefaults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2E4B08"/>
    <w:rsid w:val="00001F96"/>
    <w:rsid w:val="000028E7"/>
    <w:rsid w:val="0000473E"/>
    <w:rsid w:val="000052F7"/>
    <w:rsid w:val="00011FF0"/>
    <w:rsid w:val="00013E13"/>
    <w:rsid w:val="00014AD6"/>
    <w:rsid w:val="00016661"/>
    <w:rsid w:val="00016B4B"/>
    <w:rsid w:val="00017DDA"/>
    <w:rsid w:val="000226DB"/>
    <w:rsid w:val="00023CF5"/>
    <w:rsid w:val="00023D5E"/>
    <w:rsid w:val="000249D9"/>
    <w:rsid w:val="0002506E"/>
    <w:rsid w:val="00026BFC"/>
    <w:rsid w:val="00031A3F"/>
    <w:rsid w:val="00032264"/>
    <w:rsid w:val="00033776"/>
    <w:rsid w:val="00033F0D"/>
    <w:rsid w:val="00034E54"/>
    <w:rsid w:val="00036CD5"/>
    <w:rsid w:val="00037DD9"/>
    <w:rsid w:val="00042BF2"/>
    <w:rsid w:val="00042D08"/>
    <w:rsid w:val="00043191"/>
    <w:rsid w:val="00046C7E"/>
    <w:rsid w:val="00047F9A"/>
    <w:rsid w:val="000520BC"/>
    <w:rsid w:val="00054AEA"/>
    <w:rsid w:val="00060BFE"/>
    <w:rsid w:val="0006159F"/>
    <w:rsid w:val="000616D1"/>
    <w:rsid w:val="000621B9"/>
    <w:rsid w:val="000673D7"/>
    <w:rsid w:val="000711DE"/>
    <w:rsid w:val="00071A81"/>
    <w:rsid w:val="0007274D"/>
    <w:rsid w:val="00073BF8"/>
    <w:rsid w:val="00073C33"/>
    <w:rsid w:val="000747B6"/>
    <w:rsid w:val="0007672C"/>
    <w:rsid w:val="00076FF9"/>
    <w:rsid w:val="00081BDC"/>
    <w:rsid w:val="00083B1F"/>
    <w:rsid w:val="0008624F"/>
    <w:rsid w:val="00086783"/>
    <w:rsid w:val="00086839"/>
    <w:rsid w:val="000914CB"/>
    <w:rsid w:val="00097A42"/>
    <w:rsid w:val="00097E9C"/>
    <w:rsid w:val="000A232F"/>
    <w:rsid w:val="000A3688"/>
    <w:rsid w:val="000A3931"/>
    <w:rsid w:val="000A599E"/>
    <w:rsid w:val="000A7A27"/>
    <w:rsid w:val="000B06AF"/>
    <w:rsid w:val="000B09F1"/>
    <w:rsid w:val="000B56EE"/>
    <w:rsid w:val="000B6988"/>
    <w:rsid w:val="000B6DE5"/>
    <w:rsid w:val="000B7A86"/>
    <w:rsid w:val="000C0958"/>
    <w:rsid w:val="000C0B44"/>
    <w:rsid w:val="000C362F"/>
    <w:rsid w:val="000C50FF"/>
    <w:rsid w:val="000C588C"/>
    <w:rsid w:val="000C5CB4"/>
    <w:rsid w:val="000C7E89"/>
    <w:rsid w:val="000C7F2F"/>
    <w:rsid w:val="000D0C2F"/>
    <w:rsid w:val="000D1AD7"/>
    <w:rsid w:val="000D2023"/>
    <w:rsid w:val="000D31C4"/>
    <w:rsid w:val="000D4F1E"/>
    <w:rsid w:val="000D71E0"/>
    <w:rsid w:val="000E1CEA"/>
    <w:rsid w:val="000E1EEF"/>
    <w:rsid w:val="000E3AA7"/>
    <w:rsid w:val="000E5B94"/>
    <w:rsid w:val="000F0FEE"/>
    <w:rsid w:val="000F31F3"/>
    <w:rsid w:val="000F3A0F"/>
    <w:rsid w:val="000F4345"/>
    <w:rsid w:val="000F669F"/>
    <w:rsid w:val="000F7A62"/>
    <w:rsid w:val="00102E68"/>
    <w:rsid w:val="001030B1"/>
    <w:rsid w:val="00105800"/>
    <w:rsid w:val="001071E2"/>
    <w:rsid w:val="0010737A"/>
    <w:rsid w:val="00111B22"/>
    <w:rsid w:val="001166F0"/>
    <w:rsid w:val="00116CAB"/>
    <w:rsid w:val="00116E27"/>
    <w:rsid w:val="00122DB3"/>
    <w:rsid w:val="00123AAB"/>
    <w:rsid w:val="00123B50"/>
    <w:rsid w:val="00125E09"/>
    <w:rsid w:val="001266CD"/>
    <w:rsid w:val="001266F1"/>
    <w:rsid w:val="00134894"/>
    <w:rsid w:val="001352D5"/>
    <w:rsid w:val="00136889"/>
    <w:rsid w:val="00142DEF"/>
    <w:rsid w:val="001450DC"/>
    <w:rsid w:val="0014586E"/>
    <w:rsid w:val="00145D6E"/>
    <w:rsid w:val="0014770B"/>
    <w:rsid w:val="001479A1"/>
    <w:rsid w:val="0015069F"/>
    <w:rsid w:val="001511B1"/>
    <w:rsid w:val="00151682"/>
    <w:rsid w:val="00153D50"/>
    <w:rsid w:val="001542DC"/>
    <w:rsid w:val="00155626"/>
    <w:rsid w:val="00155631"/>
    <w:rsid w:val="00155F3E"/>
    <w:rsid w:val="001609F6"/>
    <w:rsid w:val="0016106E"/>
    <w:rsid w:val="00161336"/>
    <w:rsid w:val="00161A81"/>
    <w:rsid w:val="001640EE"/>
    <w:rsid w:val="0016437F"/>
    <w:rsid w:val="00164CD1"/>
    <w:rsid w:val="00170E60"/>
    <w:rsid w:val="00175437"/>
    <w:rsid w:val="001764F3"/>
    <w:rsid w:val="00177B29"/>
    <w:rsid w:val="0018318D"/>
    <w:rsid w:val="0018456B"/>
    <w:rsid w:val="00184B91"/>
    <w:rsid w:val="00185BCE"/>
    <w:rsid w:val="00187957"/>
    <w:rsid w:val="0019254C"/>
    <w:rsid w:val="00192932"/>
    <w:rsid w:val="001929EC"/>
    <w:rsid w:val="00193701"/>
    <w:rsid w:val="00194A9D"/>
    <w:rsid w:val="001967D3"/>
    <w:rsid w:val="00196E60"/>
    <w:rsid w:val="00197DC7"/>
    <w:rsid w:val="001A04EA"/>
    <w:rsid w:val="001A0B7F"/>
    <w:rsid w:val="001A145F"/>
    <w:rsid w:val="001A15C4"/>
    <w:rsid w:val="001A3CC8"/>
    <w:rsid w:val="001B4863"/>
    <w:rsid w:val="001B4A7F"/>
    <w:rsid w:val="001B5BDF"/>
    <w:rsid w:val="001B6295"/>
    <w:rsid w:val="001B7909"/>
    <w:rsid w:val="001C3A4D"/>
    <w:rsid w:val="001D571C"/>
    <w:rsid w:val="001D6C1D"/>
    <w:rsid w:val="001D79FA"/>
    <w:rsid w:val="001E1046"/>
    <w:rsid w:val="001E1142"/>
    <w:rsid w:val="001E6F29"/>
    <w:rsid w:val="001F0F02"/>
    <w:rsid w:val="001F261D"/>
    <w:rsid w:val="001F6B67"/>
    <w:rsid w:val="001F75B0"/>
    <w:rsid w:val="001F7AFC"/>
    <w:rsid w:val="001F7BA0"/>
    <w:rsid w:val="002008A1"/>
    <w:rsid w:val="00200BF2"/>
    <w:rsid w:val="00201D40"/>
    <w:rsid w:val="00202132"/>
    <w:rsid w:val="0020315F"/>
    <w:rsid w:val="00212E83"/>
    <w:rsid w:val="00214536"/>
    <w:rsid w:val="00220524"/>
    <w:rsid w:val="002217DE"/>
    <w:rsid w:val="00222ACC"/>
    <w:rsid w:val="002230D0"/>
    <w:rsid w:val="002244FC"/>
    <w:rsid w:val="002276F6"/>
    <w:rsid w:val="00230A09"/>
    <w:rsid w:val="00230E33"/>
    <w:rsid w:val="00230FE3"/>
    <w:rsid w:val="00231924"/>
    <w:rsid w:val="00231D10"/>
    <w:rsid w:val="002359A3"/>
    <w:rsid w:val="0023668D"/>
    <w:rsid w:val="00240685"/>
    <w:rsid w:val="002452DE"/>
    <w:rsid w:val="002457BC"/>
    <w:rsid w:val="00247438"/>
    <w:rsid w:val="00250CFE"/>
    <w:rsid w:val="002512C8"/>
    <w:rsid w:val="002554C7"/>
    <w:rsid w:val="00256F83"/>
    <w:rsid w:val="002609C4"/>
    <w:rsid w:val="0026199A"/>
    <w:rsid w:val="00261E9D"/>
    <w:rsid w:val="00262225"/>
    <w:rsid w:val="00262C14"/>
    <w:rsid w:val="00263764"/>
    <w:rsid w:val="00263AE9"/>
    <w:rsid w:val="00264757"/>
    <w:rsid w:val="00265EF0"/>
    <w:rsid w:val="00265F61"/>
    <w:rsid w:val="00266122"/>
    <w:rsid w:val="00266CCD"/>
    <w:rsid w:val="00266FDE"/>
    <w:rsid w:val="002670E5"/>
    <w:rsid w:val="0026740B"/>
    <w:rsid w:val="002707F9"/>
    <w:rsid w:val="00272A9B"/>
    <w:rsid w:val="002766E1"/>
    <w:rsid w:val="00280548"/>
    <w:rsid w:val="00280850"/>
    <w:rsid w:val="0028111E"/>
    <w:rsid w:val="00281F7B"/>
    <w:rsid w:val="00282A00"/>
    <w:rsid w:val="0028302C"/>
    <w:rsid w:val="0028395A"/>
    <w:rsid w:val="00284BC6"/>
    <w:rsid w:val="0028533B"/>
    <w:rsid w:val="002867F9"/>
    <w:rsid w:val="00286D91"/>
    <w:rsid w:val="002873CA"/>
    <w:rsid w:val="0029072C"/>
    <w:rsid w:val="00290837"/>
    <w:rsid w:val="002924EC"/>
    <w:rsid w:val="0029463D"/>
    <w:rsid w:val="002954BA"/>
    <w:rsid w:val="00296353"/>
    <w:rsid w:val="002A02F3"/>
    <w:rsid w:val="002A1C6E"/>
    <w:rsid w:val="002A3A55"/>
    <w:rsid w:val="002A5124"/>
    <w:rsid w:val="002B0169"/>
    <w:rsid w:val="002B0FD1"/>
    <w:rsid w:val="002B17D5"/>
    <w:rsid w:val="002B2888"/>
    <w:rsid w:val="002B320A"/>
    <w:rsid w:val="002B49C2"/>
    <w:rsid w:val="002B4F0F"/>
    <w:rsid w:val="002B6517"/>
    <w:rsid w:val="002B67E3"/>
    <w:rsid w:val="002C1D08"/>
    <w:rsid w:val="002C35EF"/>
    <w:rsid w:val="002C3B8B"/>
    <w:rsid w:val="002C7DF7"/>
    <w:rsid w:val="002D0366"/>
    <w:rsid w:val="002D297C"/>
    <w:rsid w:val="002D3CF5"/>
    <w:rsid w:val="002D511F"/>
    <w:rsid w:val="002D7136"/>
    <w:rsid w:val="002E4B08"/>
    <w:rsid w:val="002E5A3A"/>
    <w:rsid w:val="002F0969"/>
    <w:rsid w:val="002F291A"/>
    <w:rsid w:val="002F3C61"/>
    <w:rsid w:val="002F7408"/>
    <w:rsid w:val="00300ABF"/>
    <w:rsid w:val="003114D5"/>
    <w:rsid w:val="00311EE7"/>
    <w:rsid w:val="0031608A"/>
    <w:rsid w:val="00320E32"/>
    <w:rsid w:val="00323333"/>
    <w:rsid w:val="00326C58"/>
    <w:rsid w:val="003274B4"/>
    <w:rsid w:val="0033031B"/>
    <w:rsid w:val="00332036"/>
    <w:rsid w:val="00332964"/>
    <w:rsid w:val="00333659"/>
    <w:rsid w:val="00334B9E"/>
    <w:rsid w:val="003356FE"/>
    <w:rsid w:val="00337B89"/>
    <w:rsid w:val="0034078B"/>
    <w:rsid w:val="00342154"/>
    <w:rsid w:val="00346125"/>
    <w:rsid w:val="003503BB"/>
    <w:rsid w:val="00350487"/>
    <w:rsid w:val="00353715"/>
    <w:rsid w:val="00356CE6"/>
    <w:rsid w:val="00357BBE"/>
    <w:rsid w:val="00357C8B"/>
    <w:rsid w:val="003623D4"/>
    <w:rsid w:val="00362CD7"/>
    <w:rsid w:val="003725F9"/>
    <w:rsid w:val="00376588"/>
    <w:rsid w:val="00376E76"/>
    <w:rsid w:val="00377BEA"/>
    <w:rsid w:val="00380FE4"/>
    <w:rsid w:val="003832C9"/>
    <w:rsid w:val="003839B1"/>
    <w:rsid w:val="00384383"/>
    <w:rsid w:val="00384757"/>
    <w:rsid w:val="0038478B"/>
    <w:rsid w:val="00392055"/>
    <w:rsid w:val="00393396"/>
    <w:rsid w:val="0039365A"/>
    <w:rsid w:val="00394EB6"/>
    <w:rsid w:val="003A037A"/>
    <w:rsid w:val="003A21A5"/>
    <w:rsid w:val="003A2210"/>
    <w:rsid w:val="003A3E81"/>
    <w:rsid w:val="003A5DCA"/>
    <w:rsid w:val="003B2DF0"/>
    <w:rsid w:val="003B32A5"/>
    <w:rsid w:val="003B3C4D"/>
    <w:rsid w:val="003B7755"/>
    <w:rsid w:val="003B7B02"/>
    <w:rsid w:val="003C06F0"/>
    <w:rsid w:val="003C39AF"/>
    <w:rsid w:val="003C668A"/>
    <w:rsid w:val="003C7A4D"/>
    <w:rsid w:val="003D05E9"/>
    <w:rsid w:val="003D0C2A"/>
    <w:rsid w:val="003D22A6"/>
    <w:rsid w:val="003D7386"/>
    <w:rsid w:val="003D7B1B"/>
    <w:rsid w:val="003D7E47"/>
    <w:rsid w:val="003E1B60"/>
    <w:rsid w:val="003E3881"/>
    <w:rsid w:val="003E4EF7"/>
    <w:rsid w:val="003E629B"/>
    <w:rsid w:val="003E6674"/>
    <w:rsid w:val="003E768A"/>
    <w:rsid w:val="003E775E"/>
    <w:rsid w:val="003F0D45"/>
    <w:rsid w:val="003F2804"/>
    <w:rsid w:val="003F282E"/>
    <w:rsid w:val="003F28C3"/>
    <w:rsid w:val="003F5B78"/>
    <w:rsid w:val="004031A3"/>
    <w:rsid w:val="004031AC"/>
    <w:rsid w:val="00406EC1"/>
    <w:rsid w:val="00412221"/>
    <w:rsid w:val="00417162"/>
    <w:rsid w:val="00417439"/>
    <w:rsid w:val="0042063D"/>
    <w:rsid w:val="00427E3F"/>
    <w:rsid w:val="0043036C"/>
    <w:rsid w:val="00432DB4"/>
    <w:rsid w:val="00433CEC"/>
    <w:rsid w:val="00434F53"/>
    <w:rsid w:val="004371A7"/>
    <w:rsid w:val="0044120E"/>
    <w:rsid w:val="004413F3"/>
    <w:rsid w:val="0044529F"/>
    <w:rsid w:val="0044614A"/>
    <w:rsid w:val="004504ED"/>
    <w:rsid w:val="00450684"/>
    <w:rsid w:val="00451000"/>
    <w:rsid w:val="0045108D"/>
    <w:rsid w:val="004528B7"/>
    <w:rsid w:val="0046120D"/>
    <w:rsid w:val="004624A4"/>
    <w:rsid w:val="00464863"/>
    <w:rsid w:val="00465B1F"/>
    <w:rsid w:val="00466EBD"/>
    <w:rsid w:val="00470E3F"/>
    <w:rsid w:val="00471CF6"/>
    <w:rsid w:val="00474534"/>
    <w:rsid w:val="00474BB8"/>
    <w:rsid w:val="00480C16"/>
    <w:rsid w:val="00482E81"/>
    <w:rsid w:val="004832E1"/>
    <w:rsid w:val="004838E0"/>
    <w:rsid w:val="0048680F"/>
    <w:rsid w:val="00486968"/>
    <w:rsid w:val="00487219"/>
    <w:rsid w:val="00487B84"/>
    <w:rsid w:val="00491FDC"/>
    <w:rsid w:val="00492C60"/>
    <w:rsid w:val="00494391"/>
    <w:rsid w:val="00494719"/>
    <w:rsid w:val="00494A79"/>
    <w:rsid w:val="004954FD"/>
    <w:rsid w:val="00495676"/>
    <w:rsid w:val="00496FA6"/>
    <w:rsid w:val="00497852"/>
    <w:rsid w:val="004A075D"/>
    <w:rsid w:val="004A090B"/>
    <w:rsid w:val="004A1C4B"/>
    <w:rsid w:val="004A2929"/>
    <w:rsid w:val="004B0919"/>
    <w:rsid w:val="004B0E69"/>
    <w:rsid w:val="004B17A2"/>
    <w:rsid w:val="004B5E25"/>
    <w:rsid w:val="004C08E5"/>
    <w:rsid w:val="004C13A7"/>
    <w:rsid w:val="004C231E"/>
    <w:rsid w:val="004C4E24"/>
    <w:rsid w:val="004C61D8"/>
    <w:rsid w:val="004C627E"/>
    <w:rsid w:val="004D6B53"/>
    <w:rsid w:val="004D785D"/>
    <w:rsid w:val="004E53DE"/>
    <w:rsid w:val="004F52B0"/>
    <w:rsid w:val="004F5736"/>
    <w:rsid w:val="00502283"/>
    <w:rsid w:val="00503274"/>
    <w:rsid w:val="005034E6"/>
    <w:rsid w:val="005035BC"/>
    <w:rsid w:val="00505B32"/>
    <w:rsid w:val="00507A1C"/>
    <w:rsid w:val="005105B7"/>
    <w:rsid w:val="00514C26"/>
    <w:rsid w:val="0051722B"/>
    <w:rsid w:val="00520703"/>
    <w:rsid w:val="00526A95"/>
    <w:rsid w:val="00531FB4"/>
    <w:rsid w:val="0053238E"/>
    <w:rsid w:val="005328D8"/>
    <w:rsid w:val="00534799"/>
    <w:rsid w:val="0053523D"/>
    <w:rsid w:val="00535E2C"/>
    <w:rsid w:val="00536113"/>
    <w:rsid w:val="00536A18"/>
    <w:rsid w:val="00537D5C"/>
    <w:rsid w:val="005426F0"/>
    <w:rsid w:val="00550204"/>
    <w:rsid w:val="00550425"/>
    <w:rsid w:val="00551194"/>
    <w:rsid w:val="00554494"/>
    <w:rsid w:val="0055458F"/>
    <w:rsid w:val="00557B61"/>
    <w:rsid w:val="00565359"/>
    <w:rsid w:val="005660A6"/>
    <w:rsid w:val="005664E4"/>
    <w:rsid w:val="00566995"/>
    <w:rsid w:val="0057476E"/>
    <w:rsid w:val="00574E4C"/>
    <w:rsid w:val="005759C9"/>
    <w:rsid w:val="0057634C"/>
    <w:rsid w:val="0057654C"/>
    <w:rsid w:val="00576BF1"/>
    <w:rsid w:val="005770EF"/>
    <w:rsid w:val="00582CBA"/>
    <w:rsid w:val="00583BA4"/>
    <w:rsid w:val="0058542B"/>
    <w:rsid w:val="0058583B"/>
    <w:rsid w:val="00585950"/>
    <w:rsid w:val="005906C5"/>
    <w:rsid w:val="00590FBE"/>
    <w:rsid w:val="00592B93"/>
    <w:rsid w:val="00593D13"/>
    <w:rsid w:val="00594507"/>
    <w:rsid w:val="0059553B"/>
    <w:rsid w:val="00595BC8"/>
    <w:rsid w:val="005A025E"/>
    <w:rsid w:val="005A1BF5"/>
    <w:rsid w:val="005A1E19"/>
    <w:rsid w:val="005A1E84"/>
    <w:rsid w:val="005A21BA"/>
    <w:rsid w:val="005A2742"/>
    <w:rsid w:val="005A333B"/>
    <w:rsid w:val="005A4825"/>
    <w:rsid w:val="005A512C"/>
    <w:rsid w:val="005B1653"/>
    <w:rsid w:val="005B1AD7"/>
    <w:rsid w:val="005B615F"/>
    <w:rsid w:val="005B6EE3"/>
    <w:rsid w:val="005C0856"/>
    <w:rsid w:val="005C0D17"/>
    <w:rsid w:val="005C1865"/>
    <w:rsid w:val="005C2365"/>
    <w:rsid w:val="005C3B16"/>
    <w:rsid w:val="005C47E1"/>
    <w:rsid w:val="005C56E9"/>
    <w:rsid w:val="005C6CCE"/>
    <w:rsid w:val="005D04A6"/>
    <w:rsid w:val="005D10DA"/>
    <w:rsid w:val="005D19D5"/>
    <w:rsid w:val="005D3276"/>
    <w:rsid w:val="005D40A4"/>
    <w:rsid w:val="005D66E7"/>
    <w:rsid w:val="005E016E"/>
    <w:rsid w:val="005E14E3"/>
    <w:rsid w:val="005E21EF"/>
    <w:rsid w:val="005E34C0"/>
    <w:rsid w:val="005E598F"/>
    <w:rsid w:val="005E67CE"/>
    <w:rsid w:val="005E78B4"/>
    <w:rsid w:val="005E7E86"/>
    <w:rsid w:val="00602745"/>
    <w:rsid w:val="00604271"/>
    <w:rsid w:val="0061254F"/>
    <w:rsid w:val="00612B11"/>
    <w:rsid w:val="00613114"/>
    <w:rsid w:val="00614CB9"/>
    <w:rsid w:val="00614DC4"/>
    <w:rsid w:val="00615F45"/>
    <w:rsid w:val="006206DE"/>
    <w:rsid w:val="00621778"/>
    <w:rsid w:val="00623132"/>
    <w:rsid w:val="0062410B"/>
    <w:rsid w:val="00624DA9"/>
    <w:rsid w:val="00624FCA"/>
    <w:rsid w:val="0062627B"/>
    <w:rsid w:val="0062761E"/>
    <w:rsid w:val="006305A9"/>
    <w:rsid w:val="00632C47"/>
    <w:rsid w:val="0063326B"/>
    <w:rsid w:val="006345D3"/>
    <w:rsid w:val="006351B5"/>
    <w:rsid w:val="00635D0A"/>
    <w:rsid w:val="006413DB"/>
    <w:rsid w:val="006424A3"/>
    <w:rsid w:val="00642E7F"/>
    <w:rsid w:val="006445A4"/>
    <w:rsid w:val="00644F5D"/>
    <w:rsid w:val="00650115"/>
    <w:rsid w:val="00650BE0"/>
    <w:rsid w:val="00652A83"/>
    <w:rsid w:val="00656125"/>
    <w:rsid w:val="006564F8"/>
    <w:rsid w:val="00661090"/>
    <w:rsid w:val="006614B8"/>
    <w:rsid w:val="0066261B"/>
    <w:rsid w:val="00664247"/>
    <w:rsid w:val="00666164"/>
    <w:rsid w:val="0066663F"/>
    <w:rsid w:val="0066665F"/>
    <w:rsid w:val="006671C6"/>
    <w:rsid w:val="00672800"/>
    <w:rsid w:val="00674214"/>
    <w:rsid w:val="00677973"/>
    <w:rsid w:val="006802F9"/>
    <w:rsid w:val="00682BCA"/>
    <w:rsid w:val="0068391D"/>
    <w:rsid w:val="0068474E"/>
    <w:rsid w:val="0068549E"/>
    <w:rsid w:val="00685C28"/>
    <w:rsid w:val="0069026B"/>
    <w:rsid w:val="00691AC6"/>
    <w:rsid w:val="00692603"/>
    <w:rsid w:val="00694F0E"/>
    <w:rsid w:val="006963BE"/>
    <w:rsid w:val="00697E34"/>
    <w:rsid w:val="006A0005"/>
    <w:rsid w:val="006A1C49"/>
    <w:rsid w:val="006A510D"/>
    <w:rsid w:val="006A544F"/>
    <w:rsid w:val="006A56D5"/>
    <w:rsid w:val="006B08EB"/>
    <w:rsid w:val="006B3D40"/>
    <w:rsid w:val="006B411E"/>
    <w:rsid w:val="006B453E"/>
    <w:rsid w:val="006B4C1E"/>
    <w:rsid w:val="006B4D67"/>
    <w:rsid w:val="006B5D9F"/>
    <w:rsid w:val="006B7FAF"/>
    <w:rsid w:val="006C188D"/>
    <w:rsid w:val="006C249E"/>
    <w:rsid w:val="006C36CD"/>
    <w:rsid w:val="006C4BE4"/>
    <w:rsid w:val="006C6F34"/>
    <w:rsid w:val="006C732D"/>
    <w:rsid w:val="006C79DD"/>
    <w:rsid w:val="006D196B"/>
    <w:rsid w:val="006D2D4D"/>
    <w:rsid w:val="006D63EF"/>
    <w:rsid w:val="006D7425"/>
    <w:rsid w:val="006E540D"/>
    <w:rsid w:val="006E6CE7"/>
    <w:rsid w:val="006E7111"/>
    <w:rsid w:val="006F2A5B"/>
    <w:rsid w:val="006F304F"/>
    <w:rsid w:val="006F3BFC"/>
    <w:rsid w:val="006F4255"/>
    <w:rsid w:val="006F55D0"/>
    <w:rsid w:val="006F566D"/>
    <w:rsid w:val="006F734D"/>
    <w:rsid w:val="006F748C"/>
    <w:rsid w:val="006F7C98"/>
    <w:rsid w:val="006F7F38"/>
    <w:rsid w:val="00701AEF"/>
    <w:rsid w:val="007064DB"/>
    <w:rsid w:val="007104B2"/>
    <w:rsid w:val="0071169D"/>
    <w:rsid w:val="00712B3D"/>
    <w:rsid w:val="0071462D"/>
    <w:rsid w:val="007165A6"/>
    <w:rsid w:val="0072262B"/>
    <w:rsid w:val="00722FF8"/>
    <w:rsid w:val="007239C8"/>
    <w:rsid w:val="007279EB"/>
    <w:rsid w:val="007304C5"/>
    <w:rsid w:val="0073080B"/>
    <w:rsid w:val="00732CAA"/>
    <w:rsid w:val="00733254"/>
    <w:rsid w:val="007333B3"/>
    <w:rsid w:val="007345F5"/>
    <w:rsid w:val="0073531E"/>
    <w:rsid w:val="007365BA"/>
    <w:rsid w:val="00737DDC"/>
    <w:rsid w:val="00741196"/>
    <w:rsid w:val="00741AC7"/>
    <w:rsid w:val="007422BD"/>
    <w:rsid w:val="00745547"/>
    <w:rsid w:val="00745BEF"/>
    <w:rsid w:val="0074653C"/>
    <w:rsid w:val="00747070"/>
    <w:rsid w:val="0074741B"/>
    <w:rsid w:val="00747BE5"/>
    <w:rsid w:val="00751DDE"/>
    <w:rsid w:val="00753DB5"/>
    <w:rsid w:val="0075477A"/>
    <w:rsid w:val="00754C8C"/>
    <w:rsid w:val="007576DF"/>
    <w:rsid w:val="00761AA5"/>
    <w:rsid w:val="00764020"/>
    <w:rsid w:val="00765A77"/>
    <w:rsid w:val="007714AA"/>
    <w:rsid w:val="00773FEA"/>
    <w:rsid w:val="00776688"/>
    <w:rsid w:val="00781ED3"/>
    <w:rsid w:val="007828DD"/>
    <w:rsid w:val="00783181"/>
    <w:rsid w:val="00785A49"/>
    <w:rsid w:val="007870B5"/>
    <w:rsid w:val="007921CB"/>
    <w:rsid w:val="007936E8"/>
    <w:rsid w:val="00793C8A"/>
    <w:rsid w:val="00797C5A"/>
    <w:rsid w:val="007A306C"/>
    <w:rsid w:val="007A3690"/>
    <w:rsid w:val="007A3A74"/>
    <w:rsid w:val="007A422E"/>
    <w:rsid w:val="007A45C3"/>
    <w:rsid w:val="007B02E5"/>
    <w:rsid w:val="007B1E97"/>
    <w:rsid w:val="007B22CC"/>
    <w:rsid w:val="007B4629"/>
    <w:rsid w:val="007B47C5"/>
    <w:rsid w:val="007C148C"/>
    <w:rsid w:val="007C1C79"/>
    <w:rsid w:val="007C1EC3"/>
    <w:rsid w:val="007C264B"/>
    <w:rsid w:val="007C5C55"/>
    <w:rsid w:val="007D0585"/>
    <w:rsid w:val="007D32A8"/>
    <w:rsid w:val="007D354F"/>
    <w:rsid w:val="007D5D90"/>
    <w:rsid w:val="007E0E03"/>
    <w:rsid w:val="007E4DA4"/>
    <w:rsid w:val="007F0BEF"/>
    <w:rsid w:val="007F13C1"/>
    <w:rsid w:val="007F22DB"/>
    <w:rsid w:val="007F3D12"/>
    <w:rsid w:val="007F4073"/>
    <w:rsid w:val="007F48DC"/>
    <w:rsid w:val="007F51B0"/>
    <w:rsid w:val="007F569D"/>
    <w:rsid w:val="007F58A8"/>
    <w:rsid w:val="00800AA7"/>
    <w:rsid w:val="008019A7"/>
    <w:rsid w:val="00802783"/>
    <w:rsid w:val="00804445"/>
    <w:rsid w:val="0080490C"/>
    <w:rsid w:val="00805E0F"/>
    <w:rsid w:val="0080683A"/>
    <w:rsid w:val="0080773F"/>
    <w:rsid w:val="00810357"/>
    <w:rsid w:val="00810AD5"/>
    <w:rsid w:val="00812924"/>
    <w:rsid w:val="00812B30"/>
    <w:rsid w:val="00813296"/>
    <w:rsid w:val="00814DB0"/>
    <w:rsid w:val="00820D2E"/>
    <w:rsid w:val="008210D2"/>
    <w:rsid w:val="008216C7"/>
    <w:rsid w:val="0082621E"/>
    <w:rsid w:val="00826280"/>
    <w:rsid w:val="00826614"/>
    <w:rsid w:val="00826AD5"/>
    <w:rsid w:val="00830026"/>
    <w:rsid w:val="008302BD"/>
    <w:rsid w:val="00831064"/>
    <w:rsid w:val="00831D07"/>
    <w:rsid w:val="00833820"/>
    <w:rsid w:val="00834CE1"/>
    <w:rsid w:val="00840D7A"/>
    <w:rsid w:val="00842F9C"/>
    <w:rsid w:val="0084410C"/>
    <w:rsid w:val="008503BB"/>
    <w:rsid w:val="00852FEB"/>
    <w:rsid w:val="00853C15"/>
    <w:rsid w:val="00856626"/>
    <w:rsid w:val="00856FBA"/>
    <w:rsid w:val="00860722"/>
    <w:rsid w:val="00866995"/>
    <w:rsid w:val="00870C3C"/>
    <w:rsid w:val="00871918"/>
    <w:rsid w:val="00871C48"/>
    <w:rsid w:val="0087240C"/>
    <w:rsid w:val="0087372F"/>
    <w:rsid w:val="008750FB"/>
    <w:rsid w:val="00881CCA"/>
    <w:rsid w:val="00884728"/>
    <w:rsid w:val="00884D59"/>
    <w:rsid w:val="00886CE9"/>
    <w:rsid w:val="00886E49"/>
    <w:rsid w:val="008879FF"/>
    <w:rsid w:val="00890124"/>
    <w:rsid w:val="00890F4F"/>
    <w:rsid w:val="00891473"/>
    <w:rsid w:val="00891494"/>
    <w:rsid w:val="00893EF7"/>
    <w:rsid w:val="00894244"/>
    <w:rsid w:val="00895717"/>
    <w:rsid w:val="00897CE9"/>
    <w:rsid w:val="008A1804"/>
    <w:rsid w:val="008A2AA2"/>
    <w:rsid w:val="008B03E9"/>
    <w:rsid w:val="008B3596"/>
    <w:rsid w:val="008B4C54"/>
    <w:rsid w:val="008B74AB"/>
    <w:rsid w:val="008B7D32"/>
    <w:rsid w:val="008C1DC1"/>
    <w:rsid w:val="008C2EC0"/>
    <w:rsid w:val="008C3324"/>
    <w:rsid w:val="008C4C68"/>
    <w:rsid w:val="008C79AC"/>
    <w:rsid w:val="008D02B3"/>
    <w:rsid w:val="008D1CF2"/>
    <w:rsid w:val="008D2801"/>
    <w:rsid w:val="008D6B12"/>
    <w:rsid w:val="008D7CBC"/>
    <w:rsid w:val="008E5559"/>
    <w:rsid w:val="008E636A"/>
    <w:rsid w:val="008F001B"/>
    <w:rsid w:val="008F00D2"/>
    <w:rsid w:val="008F014C"/>
    <w:rsid w:val="008F088A"/>
    <w:rsid w:val="008F32CE"/>
    <w:rsid w:val="008F3AD2"/>
    <w:rsid w:val="008F456F"/>
    <w:rsid w:val="008F5DC9"/>
    <w:rsid w:val="008F7631"/>
    <w:rsid w:val="008F796D"/>
    <w:rsid w:val="0090126F"/>
    <w:rsid w:val="00903A4D"/>
    <w:rsid w:val="0090521D"/>
    <w:rsid w:val="00910F93"/>
    <w:rsid w:val="00916D55"/>
    <w:rsid w:val="00917602"/>
    <w:rsid w:val="00922A51"/>
    <w:rsid w:val="0092789A"/>
    <w:rsid w:val="009302FA"/>
    <w:rsid w:val="00931AAA"/>
    <w:rsid w:val="0093786A"/>
    <w:rsid w:val="0094433C"/>
    <w:rsid w:val="00946CCA"/>
    <w:rsid w:val="00950567"/>
    <w:rsid w:val="009511C1"/>
    <w:rsid w:val="00951713"/>
    <w:rsid w:val="00952C37"/>
    <w:rsid w:val="00956821"/>
    <w:rsid w:val="00956D65"/>
    <w:rsid w:val="00957301"/>
    <w:rsid w:val="00961F03"/>
    <w:rsid w:val="0096375B"/>
    <w:rsid w:val="00964CF2"/>
    <w:rsid w:val="00965C7F"/>
    <w:rsid w:val="009673B7"/>
    <w:rsid w:val="00970890"/>
    <w:rsid w:val="00970942"/>
    <w:rsid w:val="00970AB6"/>
    <w:rsid w:val="00971DAD"/>
    <w:rsid w:val="00971E1C"/>
    <w:rsid w:val="00973413"/>
    <w:rsid w:val="00973476"/>
    <w:rsid w:val="0097463C"/>
    <w:rsid w:val="00975D5C"/>
    <w:rsid w:val="00976E26"/>
    <w:rsid w:val="009774D2"/>
    <w:rsid w:val="00977BB1"/>
    <w:rsid w:val="009809F2"/>
    <w:rsid w:val="00984A4B"/>
    <w:rsid w:val="009860E2"/>
    <w:rsid w:val="0099081F"/>
    <w:rsid w:val="00995174"/>
    <w:rsid w:val="009A0344"/>
    <w:rsid w:val="009A2CCD"/>
    <w:rsid w:val="009A2E6A"/>
    <w:rsid w:val="009A327D"/>
    <w:rsid w:val="009A3F8C"/>
    <w:rsid w:val="009A4984"/>
    <w:rsid w:val="009A4D85"/>
    <w:rsid w:val="009A6B06"/>
    <w:rsid w:val="009A7954"/>
    <w:rsid w:val="009B09DB"/>
    <w:rsid w:val="009B1B54"/>
    <w:rsid w:val="009B5E3A"/>
    <w:rsid w:val="009C36AB"/>
    <w:rsid w:val="009C465F"/>
    <w:rsid w:val="009C5296"/>
    <w:rsid w:val="009C742C"/>
    <w:rsid w:val="009D248B"/>
    <w:rsid w:val="009D3741"/>
    <w:rsid w:val="009D38E3"/>
    <w:rsid w:val="009D5A02"/>
    <w:rsid w:val="009D76D6"/>
    <w:rsid w:val="009D7EE2"/>
    <w:rsid w:val="009E0193"/>
    <w:rsid w:val="009E2F76"/>
    <w:rsid w:val="009E32EC"/>
    <w:rsid w:val="009E432C"/>
    <w:rsid w:val="009E4DED"/>
    <w:rsid w:val="009E537F"/>
    <w:rsid w:val="009F39E5"/>
    <w:rsid w:val="009F47BB"/>
    <w:rsid w:val="009F4F02"/>
    <w:rsid w:val="009F5F4D"/>
    <w:rsid w:val="009F6510"/>
    <w:rsid w:val="009F6858"/>
    <w:rsid w:val="009F7713"/>
    <w:rsid w:val="00A00771"/>
    <w:rsid w:val="00A03B44"/>
    <w:rsid w:val="00A04C08"/>
    <w:rsid w:val="00A05831"/>
    <w:rsid w:val="00A07161"/>
    <w:rsid w:val="00A11059"/>
    <w:rsid w:val="00A131B7"/>
    <w:rsid w:val="00A235A6"/>
    <w:rsid w:val="00A23A82"/>
    <w:rsid w:val="00A24774"/>
    <w:rsid w:val="00A25D19"/>
    <w:rsid w:val="00A2689B"/>
    <w:rsid w:val="00A2729B"/>
    <w:rsid w:val="00A27716"/>
    <w:rsid w:val="00A27CB2"/>
    <w:rsid w:val="00A32B9D"/>
    <w:rsid w:val="00A33639"/>
    <w:rsid w:val="00A35234"/>
    <w:rsid w:val="00A367B5"/>
    <w:rsid w:val="00A405FC"/>
    <w:rsid w:val="00A406F4"/>
    <w:rsid w:val="00A41EA2"/>
    <w:rsid w:val="00A46077"/>
    <w:rsid w:val="00A47B8B"/>
    <w:rsid w:val="00A50273"/>
    <w:rsid w:val="00A51988"/>
    <w:rsid w:val="00A53F80"/>
    <w:rsid w:val="00A56F0D"/>
    <w:rsid w:val="00A60D3B"/>
    <w:rsid w:val="00A71101"/>
    <w:rsid w:val="00A74807"/>
    <w:rsid w:val="00A74EF1"/>
    <w:rsid w:val="00A81DFF"/>
    <w:rsid w:val="00A81EDF"/>
    <w:rsid w:val="00A83D3E"/>
    <w:rsid w:val="00A857CC"/>
    <w:rsid w:val="00A8636D"/>
    <w:rsid w:val="00A866A1"/>
    <w:rsid w:val="00A87A63"/>
    <w:rsid w:val="00A87E2F"/>
    <w:rsid w:val="00A9392F"/>
    <w:rsid w:val="00A94D65"/>
    <w:rsid w:val="00A969D6"/>
    <w:rsid w:val="00AA0D0F"/>
    <w:rsid w:val="00AA1A6D"/>
    <w:rsid w:val="00AA40C6"/>
    <w:rsid w:val="00AA4629"/>
    <w:rsid w:val="00AA54E3"/>
    <w:rsid w:val="00AA5E67"/>
    <w:rsid w:val="00AA68EE"/>
    <w:rsid w:val="00AB01C5"/>
    <w:rsid w:val="00AB257A"/>
    <w:rsid w:val="00AB3CD2"/>
    <w:rsid w:val="00AB407B"/>
    <w:rsid w:val="00AB4082"/>
    <w:rsid w:val="00AB4359"/>
    <w:rsid w:val="00AB761F"/>
    <w:rsid w:val="00AC0C74"/>
    <w:rsid w:val="00AC1B95"/>
    <w:rsid w:val="00AC3F4E"/>
    <w:rsid w:val="00AC573C"/>
    <w:rsid w:val="00AC5A9F"/>
    <w:rsid w:val="00AC5C7C"/>
    <w:rsid w:val="00AC5D55"/>
    <w:rsid w:val="00AC6A6A"/>
    <w:rsid w:val="00AD0D4D"/>
    <w:rsid w:val="00AD1A26"/>
    <w:rsid w:val="00AD60CD"/>
    <w:rsid w:val="00AE0D02"/>
    <w:rsid w:val="00AE17A9"/>
    <w:rsid w:val="00AE511A"/>
    <w:rsid w:val="00AE5424"/>
    <w:rsid w:val="00AE5F10"/>
    <w:rsid w:val="00AE72C3"/>
    <w:rsid w:val="00AE73DE"/>
    <w:rsid w:val="00AF2E0A"/>
    <w:rsid w:val="00AF31B9"/>
    <w:rsid w:val="00AF540C"/>
    <w:rsid w:val="00AF589E"/>
    <w:rsid w:val="00B00969"/>
    <w:rsid w:val="00B013A3"/>
    <w:rsid w:val="00B03B5D"/>
    <w:rsid w:val="00B0502E"/>
    <w:rsid w:val="00B05990"/>
    <w:rsid w:val="00B1278A"/>
    <w:rsid w:val="00B16103"/>
    <w:rsid w:val="00B22145"/>
    <w:rsid w:val="00B22C6E"/>
    <w:rsid w:val="00B23221"/>
    <w:rsid w:val="00B239C2"/>
    <w:rsid w:val="00B26DD5"/>
    <w:rsid w:val="00B310F7"/>
    <w:rsid w:val="00B31836"/>
    <w:rsid w:val="00B33123"/>
    <w:rsid w:val="00B338F4"/>
    <w:rsid w:val="00B364C7"/>
    <w:rsid w:val="00B3689B"/>
    <w:rsid w:val="00B36C33"/>
    <w:rsid w:val="00B372F3"/>
    <w:rsid w:val="00B42D67"/>
    <w:rsid w:val="00B4559E"/>
    <w:rsid w:val="00B4567D"/>
    <w:rsid w:val="00B47685"/>
    <w:rsid w:val="00B50ACE"/>
    <w:rsid w:val="00B53C6D"/>
    <w:rsid w:val="00B53EBC"/>
    <w:rsid w:val="00B53FA9"/>
    <w:rsid w:val="00B544EC"/>
    <w:rsid w:val="00B54F37"/>
    <w:rsid w:val="00B55923"/>
    <w:rsid w:val="00B5669E"/>
    <w:rsid w:val="00B63206"/>
    <w:rsid w:val="00B63379"/>
    <w:rsid w:val="00B66574"/>
    <w:rsid w:val="00B677D0"/>
    <w:rsid w:val="00B7571F"/>
    <w:rsid w:val="00B76943"/>
    <w:rsid w:val="00B77184"/>
    <w:rsid w:val="00B800E0"/>
    <w:rsid w:val="00B810C5"/>
    <w:rsid w:val="00B822D9"/>
    <w:rsid w:val="00B8272A"/>
    <w:rsid w:val="00B836CF"/>
    <w:rsid w:val="00B84CCF"/>
    <w:rsid w:val="00B84DFA"/>
    <w:rsid w:val="00B925AE"/>
    <w:rsid w:val="00B944A5"/>
    <w:rsid w:val="00B94ECC"/>
    <w:rsid w:val="00B969A4"/>
    <w:rsid w:val="00BA3B7E"/>
    <w:rsid w:val="00BA4936"/>
    <w:rsid w:val="00BA6127"/>
    <w:rsid w:val="00BB6E98"/>
    <w:rsid w:val="00BC23E0"/>
    <w:rsid w:val="00BC2B56"/>
    <w:rsid w:val="00BC459A"/>
    <w:rsid w:val="00BC4F5D"/>
    <w:rsid w:val="00BC6FE2"/>
    <w:rsid w:val="00BC77A0"/>
    <w:rsid w:val="00BD0286"/>
    <w:rsid w:val="00BD2E23"/>
    <w:rsid w:val="00BD36DF"/>
    <w:rsid w:val="00BD429B"/>
    <w:rsid w:val="00BD461E"/>
    <w:rsid w:val="00BD4C28"/>
    <w:rsid w:val="00BD66D8"/>
    <w:rsid w:val="00BD73DA"/>
    <w:rsid w:val="00BE324B"/>
    <w:rsid w:val="00BE39DB"/>
    <w:rsid w:val="00BE4C0F"/>
    <w:rsid w:val="00BE7043"/>
    <w:rsid w:val="00BF1CFE"/>
    <w:rsid w:val="00BF21C0"/>
    <w:rsid w:val="00BF499C"/>
    <w:rsid w:val="00BF65F3"/>
    <w:rsid w:val="00BF7927"/>
    <w:rsid w:val="00C002D3"/>
    <w:rsid w:val="00C00A43"/>
    <w:rsid w:val="00C01640"/>
    <w:rsid w:val="00C02345"/>
    <w:rsid w:val="00C03680"/>
    <w:rsid w:val="00C07B34"/>
    <w:rsid w:val="00C10A12"/>
    <w:rsid w:val="00C11B49"/>
    <w:rsid w:val="00C15351"/>
    <w:rsid w:val="00C24D79"/>
    <w:rsid w:val="00C2704A"/>
    <w:rsid w:val="00C27857"/>
    <w:rsid w:val="00C30AEF"/>
    <w:rsid w:val="00C3120E"/>
    <w:rsid w:val="00C31F6B"/>
    <w:rsid w:val="00C32C64"/>
    <w:rsid w:val="00C3391F"/>
    <w:rsid w:val="00C33A57"/>
    <w:rsid w:val="00C3434F"/>
    <w:rsid w:val="00C3655C"/>
    <w:rsid w:val="00C40CB4"/>
    <w:rsid w:val="00C41027"/>
    <w:rsid w:val="00C42217"/>
    <w:rsid w:val="00C422D3"/>
    <w:rsid w:val="00C44056"/>
    <w:rsid w:val="00C4461A"/>
    <w:rsid w:val="00C47418"/>
    <w:rsid w:val="00C524C0"/>
    <w:rsid w:val="00C54118"/>
    <w:rsid w:val="00C546E9"/>
    <w:rsid w:val="00C54F5C"/>
    <w:rsid w:val="00C5763E"/>
    <w:rsid w:val="00C602D7"/>
    <w:rsid w:val="00C60A77"/>
    <w:rsid w:val="00C60C2E"/>
    <w:rsid w:val="00C621B7"/>
    <w:rsid w:val="00C6428D"/>
    <w:rsid w:val="00C64A80"/>
    <w:rsid w:val="00C66DBC"/>
    <w:rsid w:val="00C73188"/>
    <w:rsid w:val="00C739E3"/>
    <w:rsid w:val="00C73C3B"/>
    <w:rsid w:val="00C74D0C"/>
    <w:rsid w:val="00C75F72"/>
    <w:rsid w:val="00C8309D"/>
    <w:rsid w:val="00C84050"/>
    <w:rsid w:val="00C85850"/>
    <w:rsid w:val="00C8588B"/>
    <w:rsid w:val="00C85E2F"/>
    <w:rsid w:val="00C861D3"/>
    <w:rsid w:val="00C865B3"/>
    <w:rsid w:val="00C86AFA"/>
    <w:rsid w:val="00C87788"/>
    <w:rsid w:val="00C908FE"/>
    <w:rsid w:val="00C914A5"/>
    <w:rsid w:val="00C9367F"/>
    <w:rsid w:val="00C95048"/>
    <w:rsid w:val="00C95CC1"/>
    <w:rsid w:val="00CA08BF"/>
    <w:rsid w:val="00CA3A60"/>
    <w:rsid w:val="00CA5185"/>
    <w:rsid w:val="00CA54DD"/>
    <w:rsid w:val="00CA55CF"/>
    <w:rsid w:val="00CA57FE"/>
    <w:rsid w:val="00CA682D"/>
    <w:rsid w:val="00CB194A"/>
    <w:rsid w:val="00CB3F0C"/>
    <w:rsid w:val="00CB4C79"/>
    <w:rsid w:val="00CB5BB2"/>
    <w:rsid w:val="00CB5D5C"/>
    <w:rsid w:val="00CB673C"/>
    <w:rsid w:val="00CC090A"/>
    <w:rsid w:val="00CC1792"/>
    <w:rsid w:val="00CC4C27"/>
    <w:rsid w:val="00CC6C47"/>
    <w:rsid w:val="00CD4C80"/>
    <w:rsid w:val="00CE32AA"/>
    <w:rsid w:val="00CE38B7"/>
    <w:rsid w:val="00CE4B51"/>
    <w:rsid w:val="00CE5378"/>
    <w:rsid w:val="00CE6BC8"/>
    <w:rsid w:val="00CE7A79"/>
    <w:rsid w:val="00D00C17"/>
    <w:rsid w:val="00D00D16"/>
    <w:rsid w:val="00D01475"/>
    <w:rsid w:val="00D01F47"/>
    <w:rsid w:val="00D01F49"/>
    <w:rsid w:val="00D02298"/>
    <w:rsid w:val="00D0296C"/>
    <w:rsid w:val="00D05B2B"/>
    <w:rsid w:val="00D123C0"/>
    <w:rsid w:val="00D1374F"/>
    <w:rsid w:val="00D13D8B"/>
    <w:rsid w:val="00D14089"/>
    <w:rsid w:val="00D1435C"/>
    <w:rsid w:val="00D14411"/>
    <w:rsid w:val="00D148D4"/>
    <w:rsid w:val="00D16E09"/>
    <w:rsid w:val="00D21375"/>
    <w:rsid w:val="00D22A3F"/>
    <w:rsid w:val="00D24F43"/>
    <w:rsid w:val="00D27570"/>
    <w:rsid w:val="00D3055C"/>
    <w:rsid w:val="00D31117"/>
    <w:rsid w:val="00D32017"/>
    <w:rsid w:val="00D33DBF"/>
    <w:rsid w:val="00D33FF6"/>
    <w:rsid w:val="00D34C17"/>
    <w:rsid w:val="00D3671A"/>
    <w:rsid w:val="00D40F90"/>
    <w:rsid w:val="00D41360"/>
    <w:rsid w:val="00D4247F"/>
    <w:rsid w:val="00D4436B"/>
    <w:rsid w:val="00D51B87"/>
    <w:rsid w:val="00D53DF8"/>
    <w:rsid w:val="00D55A33"/>
    <w:rsid w:val="00D55E90"/>
    <w:rsid w:val="00D56C48"/>
    <w:rsid w:val="00D61F66"/>
    <w:rsid w:val="00D6223D"/>
    <w:rsid w:val="00D632C7"/>
    <w:rsid w:val="00D65967"/>
    <w:rsid w:val="00D67F02"/>
    <w:rsid w:val="00D71078"/>
    <w:rsid w:val="00D71C19"/>
    <w:rsid w:val="00D80931"/>
    <w:rsid w:val="00D80E31"/>
    <w:rsid w:val="00D82769"/>
    <w:rsid w:val="00D84DC0"/>
    <w:rsid w:val="00D86F75"/>
    <w:rsid w:val="00D87251"/>
    <w:rsid w:val="00D878E5"/>
    <w:rsid w:val="00D87A04"/>
    <w:rsid w:val="00D90330"/>
    <w:rsid w:val="00D912CD"/>
    <w:rsid w:val="00D917B2"/>
    <w:rsid w:val="00D917D5"/>
    <w:rsid w:val="00D942F3"/>
    <w:rsid w:val="00D95465"/>
    <w:rsid w:val="00D95CDC"/>
    <w:rsid w:val="00DA234E"/>
    <w:rsid w:val="00DA3F1F"/>
    <w:rsid w:val="00DA455F"/>
    <w:rsid w:val="00DA57D6"/>
    <w:rsid w:val="00DA6581"/>
    <w:rsid w:val="00DA748D"/>
    <w:rsid w:val="00DB0509"/>
    <w:rsid w:val="00DC04C9"/>
    <w:rsid w:val="00DC2871"/>
    <w:rsid w:val="00DC30B5"/>
    <w:rsid w:val="00DC3477"/>
    <w:rsid w:val="00DC5A20"/>
    <w:rsid w:val="00DC6C8A"/>
    <w:rsid w:val="00DD01AA"/>
    <w:rsid w:val="00DD190E"/>
    <w:rsid w:val="00DD1D4F"/>
    <w:rsid w:val="00DD337C"/>
    <w:rsid w:val="00DD45A0"/>
    <w:rsid w:val="00DD4897"/>
    <w:rsid w:val="00DD4AC1"/>
    <w:rsid w:val="00DD5DA8"/>
    <w:rsid w:val="00DD6CA2"/>
    <w:rsid w:val="00DD7EFF"/>
    <w:rsid w:val="00DE2010"/>
    <w:rsid w:val="00DE31B9"/>
    <w:rsid w:val="00DE7341"/>
    <w:rsid w:val="00DF03EA"/>
    <w:rsid w:val="00DF5FC7"/>
    <w:rsid w:val="00DF65D1"/>
    <w:rsid w:val="00DF6C0D"/>
    <w:rsid w:val="00E0203A"/>
    <w:rsid w:val="00E03C87"/>
    <w:rsid w:val="00E06CEB"/>
    <w:rsid w:val="00E06DFF"/>
    <w:rsid w:val="00E11669"/>
    <w:rsid w:val="00E130C5"/>
    <w:rsid w:val="00E1325E"/>
    <w:rsid w:val="00E14B36"/>
    <w:rsid w:val="00E15D0A"/>
    <w:rsid w:val="00E162BB"/>
    <w:rsid w:val="00E20212"/>
    <w:rsid w:val="00E20BE5"/>
    <w:rsid w:val="00E2184A"/>
    <w:rsid w:val="00E218E5"/>
    <w:rsid w:val="00E22B05"/>
    <w:rsid w:val="00E2325F"/>
    <w:rsid w:val="00E27AB8"/>
    <w:rsid w:val="00E3013E"/>
    <w:rsid w:val="00E3187E"/>
    <w:rsid w:val="00E33833"/>
    <w:rsid w:val="00E33A61"/>
    <w:rsid w:val="00E3409C"/>
    <w:rsid w:val="00E3451E"/>
    <w:rsid w:val="00E35AC4"/>
    <w:rsid w:val="00E3672B"/>
    <w:rsid w:val="00E36BB3"/>
    <w:rsid w:val="00E37F89"/>
    <w:rsid w:val="00E40137"/>
    <w:rsid w:val="00E40657"/>
    <w:rsid w:val="00E42014"/>
    <w:rsid w:val="00E42E15"/>
    <w:rsid w:val="00E4318E"/>
    <w:rsid w:val="00E44173"/>
    <w:rsid w:val="00E51FAC"/>
    <w:rsid w:val="00E51FBA"/>
    <w:rsid w:val="00E55757"/>
    <w:rsid w:val="00E55B97"/>
    <w:rsid w:val="00E61824"/>
    <w:rsid w:val="00E64637"/>
    <w:rsid w:val="00E649F9"/>
    <w:rsid w:val="00E65382"/>
    <w:rsid w:val="00E66DF4"/>
    <w:rsid w:val="00E67C8B"/>
    <w:rsid w:val="00E7091F"/>
    <w:rsid w:val="00E70954"/>
    <w:rsid w:val="00E70DDA"/>
    <w:rsid w:val="00E733A1"/>
    <w:rsid w:val="00E73AD5"/>
    <w:rsid w:val="00E73E93"/>
    <w:rsid w:val="00E7479F"/>
    <w:rsid w:val="00E76C04"/>
    <w:rsid w:val="00E808BD"/>
    <w:rsid w:val="00E82BA6"/>
    <w:rsid w:val="00E835CF"/>
    <w:rsid w:val="00E85632"/>
    <w:rsid w:val="00E864FC"/>
    <w:rsid w:val="00E9098C"/>
    <w:rsid w:val="00E90AB4"/>
    <w:rsid w:val="00E95595"/>
    <w:rsid w:val="00E95B17"/>
    <w:rsid w:val="00EA1C47"/>
    <w:rsid w:val="00EA2392"/>
    <w:rsid w:val="00EA2E8F"/>
    <w:rsid w:val="00EA4754"/>
    <w:rsid w:val="00EA746B"/>
    <w:rsid w:val="00EB08ED"/>
    <w:rsid w:val="00EB7B2C"/>
    <w:rsid w:val="00EC04CB"/>
    <w:rsid w:val="00EC0D5C"/>
    <w:rsid w:val="00EC1314"/>
    <w:rsid w:val="00EC2772"/>
    <w:rsid w:val="00EC33C2"/>
    <w:rsid w:val="00EC5E62"/>
    <w:rsid w:val="00EC5FDE"/>
    <w:rsid w:val="00EC6C23"/>
    <w:rsid w:val="00ED06E3"/>
    <w:rsid w:val="00ED7820"/>
    <w:rsid w:val="00ED7931"/>
    <w:rsid w:val="00ED7F8B"/>
    <w:rsid w:val="00EE671C"/>
    <w:rsid w:val="00EE7312"/>
    <w:rsid w:val="00EF61B8"/>
    <w:rsid w:val="00F02A31"/>
    <w:rsid w:val="00F05276"/>
    <w:rsid w:val="00F054E9"/>
    <w:rsid w:val="00F0590E"/>
    <w:rsid w:val="00F05DC9"/>
    <w:rsid w:val="00F0674B"/>
    <w:rsid w:val="00F0762C"/>
    <w:rsid w:val="00F0772A"/>
    <w:rsid w:val="00F07B6E"/>
    <w:rsid w:val="00F07BEC"/>
    <w:rsid w:val="00F14C30"/>
    <w:rsid w:val="00F1586D"/>
    <w:rsid w:val="00F1798D"/>
    <w:rsid w:val="00F222F5"/>
    <w:rsid w:val="00F26304"/>
    <w:rsid w:val="00F32F11"/>
    <w:rsid w:val="00F3328C"/>
    <w:rsid w:val="00F3353D"/>
    <w:rsid w:val="00F336F1"/>
    <w:rsid w:val="00F37D87"/>
    <w:rsid w:val="00F41AC8"/>
    <w:rsid w:val="00F42744"/>
    <w:rsid w:val="00F462EF"/>
    <w:rsid w:val="00F55B99"/>
    <w:rsid w:val="00F61047"/>
    <w:rsid w:val="00F61584"/>
    <w:rsid w:val="00F61E92"/>
    <w:rsid w:val="00F637D7"/>
    <w:rsid w:val="00F65262"/>
    <w:rsid w:val="00F65671"/>
    <w:rsid w:val="00F700CC"/>
    <w:rsid w:val="00F75A1F"/>
    <w:rsid w:val="00F763C9"/>
    <w:rsid w:val="00F80D6B"/>
    <w:rsid w:val="00F8388C"/>
    <w:rsid w:val="00F84354"/>
    <w:rsid w:val="00F84FEF"/>
    <w:rsid w:val="00F85E67"/>
    <w:rsid w:val="00F8600A"/>
    <w:rsid w:val="00F93005"/>
    <w:rsid w:val="00F935B1"/>
    <w:rsid w:val="00F943EB"/>
    <w:rsid w:val="00F949AE"/>
    <w:rsid w:val="00F952EF"/>
    <w:rsid w:val="00FA19FE"/>
    <w:rsid w:val="00FA1C22"/>
    <w:rsid w:val="00FA274B"/>
    <w:rsid w:val="00FA5124"/>
    <w:rsid w:val="00FA6BAD"/>
    <w:rsid w:val="00FB1489"/>
    <w:rsid w:val="00FB1D08"/>
    <w:rsid w:val="00FB2192"/>
    <w:rsid w:val="00FB4CAD"/>
    <w:rsid w:val="00FB6F33"/>
    <w:rsid w:val="00FB723E"/>
    <w:rsid w:val="00FC0CB5"/>
    <w:rsid w:val="00FC2749"/>
    <w:rsid w:val="00FC39A4"/>
    <w:rsid w:val="00FC4911"/>
    <w:rsid w:val="00FC4A9D"/>
    <w:rsid w:val="00FC6605"/>
    <w:rsid w:val="00FC663D"/>
    <w:rsid w:val="00FC6A3A"/>
    <w:rsid w:val="00FD16AF"/>
    <w:rsid w:val="00FD1707"/>
    <w:rsid w:val="00FD1735"/>
    <w:rsid w:val="00FD3CE0"/>
    <w:rsid w:val="00FD486D"/>
    <w:rsid w:val="00FD5A0A"/>
    <w:rsid w:val="00FD7859"/>
    <w:rsid w:val="00FE023F"/>
    <w:rsid w:val="00FE05AC"/>
    <w:rsid w:val="00FE0E2F"/>
    <w:rsid w:val="00FE6230"/>
    <w:rsid w:val="00FE6B75"/>
    <w:rsid w:val="00FF203A"/>
    <w:rsid w:val="00FF38D4"/>
    <w:rsid w:val="00FF395E"/>
    <w:rsid w:val="00FF4B1B"/>
    <w:rsid w:val="00FF50DB"/>
    <w:rsid w:val="00FF6BCD"/>
    <w:rsid w:val="00FF7D01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6322" fillcolor="white" strokecolor="none [3213]">
      <v:fill color="white"/>
      <v:stroke dashstyle="1 1" color="none [3213]"/>
    </o:shapedefaults>
    <o:shapelayout v:ext="edit">
      <o:idmap v:ext="edit" data="1"/>
      <o:regrouptable v:ext="edit">
        <o:entry new="1" old="0"/>
      </o:regrouptable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E05AC"/>
    <w:pPr>
      <w:widowControl w:val="0"/>
      <w:jc w:val="both"/>
    </w:pPr>
    <w:rPr>
      <w:rFonts w:ascii="Calibri" w:eastAsia="宋体" w:hAnsi="Calibri" w:cs="Times New Roman"/>
    </w:rPr>
  </w:style>
  <w:style w:type="paragraph" w:styleId="1">
    <w:name w:val="heading 1"/>
    <w:aliases w:val="H1,PIM 1,h1,标书1,L1,boc,Section Head,l1,1,Heading 0,H11,H12,H111,H13,H112,1.,123321,Appendix,H14,H15,H16,H17,H18,H19,H110,H121,H131,H141,H151,H161,H171,H181,H191,H1101,H1111,H113,H122,H132,H142,H152,H162,H172,H182,H192,H1102,H1112,H1121,H1211,H1311"/>
    <w:basedOn w:val="a"/>
    <w:next w:val="2"/>
    <w:link w:val="1Char"/>
    <w:qFormat/>
    <w:rsid w:val="00AC3F4E"/>
    <w:pPr>
      <w:keepNext/>
      <w:widowControl/>
      <w:numPr>
        <w:numId w:val="1"/>
      </w:numPr>
      <w:autoSpaceDE w:val="0"/>
      <w:autoSpaceDN w:val="0"/>
      <w:spacing w:before="240" w:after="240"/>
      <w:ind w:left="431" w:hanging="431"/>
      <w:outlineLvl w:val="0"/>
    </w:pPr>
    <w:rPr>
      <w:rFonts w:ascii="Arial" w:eastAsia="黑体" w:hAnsi="Arial"/>
      <w:b/>
      <w:kern w:val="0"/>
      <w:sz w:val="32"/>
      <w:szCs w:val="36"/>
    </w:rPr>
  </w:style>
  <w:style w:type="paragraph" w:styleId="2">
    <w:name w:val="heading 2"/>
    <w:aliases w:val="PIM2,H2,Heading 2 Hidden,Heading 2 CCBS,heading 2,Titre3,HD2,sect 1.2,H21,sect 1.21,H22,sect 1.22,H211,sect 1.211,H23,sect 1.23,H212,sect 1.212,h2,第一章 标题 2,DO,ISO1,Underrubrik1,prop2,UNDERRUBRIK 1-2,2,Level 2 Head,L2,2nd level,Header 2,l2,Titre2,A"/>
    <w:basedOn w:val="a"/>
    <w:next w:val="3"/>
    <w:link w:val="2Char"/>
    <w:qFormat/>
    <w:rsid w:val="00AC3F4E"/>
    <w:pPr>
      <w:keepNext/>
      <w:widowControl/>
      <w:numPr>
        <w:ilvl w:val="1"/>
        <w:numId w:val="1"/>
      </w:numPr>
      <w:tabs>
        <w:tab w:val="clear" w:pos="718"/>
        <w:tab w:val="num" w:pos="774"/>
      </w:tabs>
      <w:autoSpaceDE w:val="0"/>
      <w:autoSpaceDN w:val="0"/>
      <w:spacing w:before="240" w:after="240"/>
      <w:ind w:left="578" w:hanging="578"/>
      <w:outlineLvl w:val="1"/>
    </w:pPr>
    <w:rPr>
      <w:rFonts w:ascii="Arial" w:eastAsia="黑体" w:hAnsi="Arial"/>
      <w:kern w:val="0"/>
      <w:sz w:val="24"/>
      <w:szCs w:val="24"/>
    </w:rPr>
  </w:style>
  <w:style w:type="paragraph" w:styleId="3">
    <w:name w:val="heading 3"/>
    <w:aliases w:val="h3,H3,level_3,PIM 3,Level 3 Head,Heading 3 - old,sect1.2.3,sect1.2.31,sect1.2.32,sect1.2.311,sect1.2.33,sect1.2.312,Bold Head,bh,ISO2,l3,CT,L3,3,3rd level,Heading Three,BOD 0,heading 3TOC,1.1.1 Heading 3,Level 3 Topic Heading,l3+toc 3,1.1.1.标题 3,2h"/>
    <w:basedOn w:val="a"/>
    <w:next w:val="4"/>
    <w:link w:val="3Char"/>
    <w:qFormat/>
    <w:rsid w:val="00AC3F4E"/>
    <w:pPr>
      <w:keepNext/>
      <w:widowControl/>
      <w:numPr>
        <w:ilvl w:val="2"/>
        <w:numId w:val="1"/>
      </w:numPr>
      <w:autoSpaceDE w:val="0"/>
      <w:autoSpaceDN w:val="0"/>
      <w:spacing w:before="240" w:after="240"/>
      <w:ind w:left="720"/>
      <w:outlineLvl w:val="2"/>
    </w:pPr>
    <w:rPr>
      <w:rFonts w:ascii="Arial" w:eastAsia="黑体" w:hAnsi="Arial"/>
      <w:kern w:val="0"/>
      <w:sz w:val="24"/>
      <w:szCs w:val="24"/>
    </w:rPr>
  </w:style>
  <w:style w:type="paragraph" w:styleId="4">
    <w:name w:val="heading 4"/>
    <w:aliases w:val="--F4,PIM 4,H4,h4"/>
    <w:basedOn w:val="a"/>
    <w:next w:val="a0"/>
    <w:link w:val="4Char"/>
    <w:qFormat/>
    <w:rsid w:val="00AC3F4E"/>
    <w:pPr>
      <w:keepNext/>
      <w:widowControl/>
      <w:numPr>
        <w:ilvl w:val="3"/>
        <w:numId w:val="1"/>
      </w:numPr>
      <w:autoSpaceDE w:val="0"/>
      <w:autoSpaceDN w:val="0"/>
      <w:spacing w:before="160" w:after="160"/>
      <w:outlineLvl w:val="3"/>
    </w:pPr>
    <w:rPr>
      <w:rFonts w:ascii="Arial" w:eastAsia="黑体" w:hAnsi="Arial"/>
      <w:kern w:val="0"/>
      <w:szCs w:val="21"/>
    </w:rPr>
  </w:style>
  <w:style w:type="paragraph" w:styleId="5">
    <w:name w:val="heading 5"/>
    <w:aliases w:val="标题5,H5,PIM 5,dash,ds,dd,h5,Second Subheading,dash1,ds1,dd1,dash2,ds2,dd2,dash3,ds3,dd3,dash4,ds4,dd4,dash5,ds5,dd5,dash6,ds6,dd6,dash7,ds7,dd7,dash8,ds8,dd8,dash9,ds9,dd9,dash10,ds10,dd10,dash11,ds11,dd11,dash21,ds21,dd21,dash31,ds31,dd31,dash41"/>
    <w:basedOn w:val="a"/>
    <w:next w:val="a0"/>
    <w:link w:val="5Char"/>
    <w:qFormat/>
    <w:rsid w:val="00AC3F4E"/>
    <w:pPr>
      <w:keepNext/>
      <w:widowControl/>
      <w:numPr>
        <w:ilvl w:val="4"/>
        <w:numId w:val="1"/>
      </w:numPr>
      <w:autoSpaceDE w:val="0"/>
      <w:autoSpaceDN w:val="0"/>
      <w:spacing w:line="360" w:lineRule="auto"/>
      <w:jc w:val="left"/>
      <w:outlineLvl w:val="4"/>
    </w:pPr>
    <w:rPr>
      <w:rFonts w:ascii="Arial" w:eastAsia="黑体" w:hAnsi="Arial"/>
      <w:kern w:val="0"/>
      <w:szCs w:val="21"/>
    </w:rPr>
  </w:style>
  <w:style w:type="paragraph" w:styleId="6">
    <w:name w:val="heading 6"/>
    <w:aliases w:val="PIM 6,H6,h6,Third Subheading,Bullet list,BOD 4,Legal Level 1.,正文六级标题,Bullet (Single Lines),标题 6(ALT+6),L6"/>
    <w:basedOn w:val="a"/>
    <w:link w:val="6Char"/>
    <w:autoRedefine/>
    <w:qFormat/>
    <w:rsid w:val="00AC3F4E"/>
    <w:pPr>
      <w:widowControl/>
      <w:numPr>
        <w:ilvl w:val="5"/>
        <w:numId w:val="1"/>
      </w:numPr>
      <w:autoSpaceDE w:val="0"/>
      <w:autoSpaceDN w:val="0"/>
      <w:adjustRightInd w:val="0"/>
      <w:spacing w:line="360" w:lineRule="auto"/>
      <w:jc w:val="left"/>
      <w:outlineLvl w:val="5"/>
    </w:pPr>
    <w:rPr>
      <w:rFonts w:ascii="Arial" w:eastAsia="黑体" w:hAnsi="Arial"/>
      <w:kern w:val="0"/>
      <w:szCs w:val="21"/>
    </w:rPr>
  </w:style>
  <w:style w:type="paragraph" w:styleId="7">
    <w:name w:val="heading 7"/>
    <w:aliases w:val="PIM 7,不用,letter list"/>
    <w:basedOn w:val="a"/>
    <w:link w:val="7Char"/>
    <w:qFormat/>
    <w:rsid w:val="00AC3F4E"/>
    <w:pPr>
      <w:widowControl/>
      <w:numPr>
        <w:ilvl w:val="6"/>
        <w:numId w:val="1"/>
      </w:numPr>
      <w:autoSpaceDE w:val="0"/>
      <w:autoSpaceDN w:val="0"/>
      <w:adjustRightInd w:val="0"/>
      <w:spacing w:line="360" w:lineRule="auto"/>
      <w:jc w:val="left"/>
      <w:outlineLvl w:val="6"/>
    </w:pPr>
    <w:rPr>
      <w:rFonts w:ascii="Arial" w:eastAsia="黑体" w:hAnsi="Arial"/>
      <w:kern w:val="0"/>
      <w:szCs w:val="21"/>
    </w:rPr>
  </w:style>
  <w:style w:type="paragraph" w:styleId="8">
    <w:name w:val="heading 8"/>
    <w:aliases w:val="不用8,注意框体"/>
    <w:basedOn w:val="a"/>
    <w:next w:val="a"/>
    <w:link w:val="8Char"/>
    <w:qFormat/>
    <w:rsid w:val="00AC3F4E"/>
    <w:pPr>
      <w:keepNext/>
      <w:keepLines/>
      <w:numPr>
        <w:ilvl w:val="7"/>
        <w:numId w:val="1"/>
      </w:numPr>
      <w:autoSpaceDE w:val="0"/>
      <w:autoSpaceDN w:val="0"/>
      <w:adjustRightInd w:val="0"/>
      <w:spacing w:before="240" w:after="64" w:line="320" w:lineRule="auto"/>
      <w:jc w:val="left"/>
      <w:outlineLvl w:val="7"/>
    </w:pPr>
    <w:rPr>
      <w:rFonts w:ascii="Arial" w:eastAsia="黑体" w:hAnsi="Arial"/>
      <w:kern w:val="0"/>
      <w:sz w:val="24"/>
      <w:szCs w:val="20"/>
    </w:rPr>
  </w:style>
  <w:style w:type="paragraph" w:styleId="9">
    <w:name w:val="heading 9"/>
    <w:aliases w:val="三级标题,PIM 9,不用9"/>
    <w:basedOn w:val="a"/>
    <w:next w:val="a"/>
    <w:link w:val="9Char"/>
    <w:qFormat/>
    <w:rsid w:val="00AC3F4E"/>
    <w:pPr>
      <w:keepNext/>
      <w:keepLines/>
      <w:numPr>
        <w:ilvl w:val="8"/>
        <w:numId w:val="1"/>
      </w:numPr>
      <w:autoSpaceDE w:val="0"/>
      <w:autoSpaceDN w:val="0"/>
      <w:adjustRightInd w:val="0"/>
      <w:spacing w:before="240" w:after="64" w:line="320" w:lineRule="auto"/>
      <w:jc w:val="left"/>
      <w:outlineLvl w:val="8"/>
    </w:pPr>
    <w:rPr>
      <w:rFonts w:ascii="Arial" w:eastAsia="黑体" w:hAnsi="Arial"/>
      <w:kern w:val="0"/>
      <w:szCs w:val="20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header"/>
    <w:basedOn w:val="a"/>
    <w:link w:val="Char"/>
    <w:uiPriority w:val="99"/>
    <w:unhideWhenUsed/>
    <w:rsid w:val="00357C8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1"/>
    <w:link w:val="a4"/>
    <w:uiPriority w:val="99"/>
    <w:rsid w:val="00357C8B"/>
    <w:rPr>
      <w:sz w:val="18"/>
      <w:szCs w:val="18"/>
    </w:rPr>
  </w:style>
  <w:style w:type="paragraph" w:styleId="a5">
    <w:name w:val="footer"/>
    <w:basedOn w:val="a"/>
    <w:link w:val="Char0"/>
    <w:unhideWhenUsed/>
    <w:rsid w:val="00357C8B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1"/>
    <w:link w:val="a5"/>
    <w:uiPriority w:val="99"/>
    <w:rsid w:val="00357C8B"/>
    <w:rPr>
      <w:sz w:val="18"/>
      <w:szCs w:val="18"/>
    </w:rPr>
  </w:style>
  <w:style w:type="character" w:styleId="a6">
    <w:name w:val="page number"/>
    <w:basedOn w:val="a1"/>
    <w:unhideWhenUsed/>
    <w:rsid w:val="00357C8B"/>
  </w:style>
  <w:style w:type="character" w:customStyle="1" w:styleId="1Char">
    <w:name w:val="标题 1 Char"/>
    <w:aliases w:val="H1 Char,PIM 1 Char,h1 Char,标书1 Char,L1 Char,boc Char,Section Head Char,l1 Char,1 Char,Heading 0 Char,H11 Char,H12 Char,H111 Char,H13 Char,H112 Char,1. Char,123321 Char,Appendix Char,H14 Char,H15 Char,H16 Char,H17 Char,H18 Char,H19 Char"/>
    <w:basedOn w:val="a1"/>
    <w:link w:val="1"/>
    <w:rsid w:val="00AC3F4E"/>
    <w:rPr>
      <w:rFonts w:ascii="Arial" w:eastAsia="黑体" w:hAnsi="Arial" w:cs="Times New Roman"/>
      <w:b/>
      <w:kern w:val="0"/>
      <w:sz w:val="32"/>
      <w:szCs w:val="36"/>
    </w:rPr>
  </w:style>
  <w:style w:type="character" w:customStyle="1" w:styleId="2Char">
    <w:name w:val="标题 2 Char"/>
    <w:aliases w:val="PIM2 Char,H2 Char,Heading 2 Hidden Char,Heading 2 CCBS Char,heading 2 Char,Titre3 Char,HD2 Char,sect 1.2 Char,H21 Char,sect 1.21 Char,H22 Char,sect 1.22 Char,H211 Char,sect 1.211 Char,H23 Char,sect 1.23 Char,H212 Char,sect 1.212 Char,h2 Char"/>
    <w:basedOn w:val="a1"/>
    <w:link w:val="2"/>
    <w:rsid w:val="00AC3F4E"/>
    <w:rPr>
      <w:rFonts w:ascii="Arial" w:eastAsia="黑体" w:hAnsi="Arial" w:cs="Times New Roman"/>
      <w:kern w:val="0"/>
      <w:sz w:val="24"/>
      <w:szCs w:val="24"/>
    </w:rPr>
  </w:style>
  <w:style w:type="character" w:customStyle="1" w:styleId="3Char">
    <w:name w:val="标题 3 Char"/>
    <w:aliases w:val="h3 Char,H3 Char,level_3 Char,PIM 3 Char,Level 3 Head Char,Heading 3 - old Char,sect1.2.3 Char,sect1.2.31 Char,sect1.2.32 Char,sect1.2.311 Char,sect1.2.33 Char,sect1.2.312 Char,Bold Head Char,bh Char,ISO2 Char,l3 Char,CT Char,L3 Char,3 Char"/>
    <w:basedOn w:val="a1"/>
    <w:link w:val="3"/>
    <w:rsid w:val="00AC3F4E"/>
    <w:rPr>
      <w:rFonts w:ascii="Arial" w:eastAsia="黑体" w:hAnsi="Arial" w:cs="Times New Roman"/>
      <w:kern w:val="0"/>
      <w:sz w:val="24"/>
      <w:szCs w:val="24"/>
    </w:rPr>
  </w:style>
  <w:style w:type="character" w:customStyle="1" w:styleId="4Char">
    <w:name w:val="标题 4 Char"/>
    <w:aliases w:val="--F4 Char,PIM 4 Char,H4 Char,h4 Char"/>
    <w:basedOn w:val="a1"/>
    <w:link w:val="4"/>
    <w:rsid w:val="00AC3F4E"/>
    <w:rPr>
      <w:rFonts w:ascii="Arial" w:eastAsia="黑体" w:hAnsi="Arial" w:cs="Times New Roman"/>
      <w:kern w:val="0"/>
      <w:szCs w:val="21"/>
    </w:rPr>
  </w:style>
  <w:style w:type="character" w:customStyle="1" w:styleId="5Char">
    <w:name w:val="标题 5 Char"/>
    <w:aliases w:val="标题5 Char,H5 Char,PIM 5 Char,dash Char,ds Char,dd Char,h5 Char,Second Subheading Char,dash1 Char,ds1 Char,dd1 Char,dash2 Char,ds2 Char,dd2 Char,dash3 Char,ds3 Char,dd3 Char,dash4 Char,ds4 Char,dd4 Char,dash5 Char,ds5 Char,dd5 Char,dash6 Char"/>
    <w:basedOn w:val="a1"/>
    <w:link w:val="5"/>
    <w:rsid w:val="00AC3F4E"/>
    <w:rPr>
      <w:rFonts w:ascii="Arial" w:eastAsia="黑体" w:hAnsi="Arial" w:cs="Times New Roman"/>
      <w:kern w:val="0"/>
      <w:szCs w:val="21"/>
    </w:rPr>
  </w:style>
  <w:style w:type="character" w:customStyle="1" w:styleId="6Char">
    <w:name w:val="标题 6 Char"/>
    <w:aliases w:val="PIM 6 Char,H6 Char,h6 Char,Third Subheading Char,Bullet list Char,BOD 4 Char,Legal Level 1. Char,正文六级标题 Char,Bullet (Single Lines) Char,标题 6(ALT+6) Char,L6 Char"/>
    <w:basedOn w:val="a1"/>
    <w:link w:val="6"/>
    <w:rsid w:val="00AC3F4E"/>
    <w:rPr>
      <w:rFonts w:ascii="Arial" w:eastAsia="黑体" w:hAnsi="Arial" w:cs="Times New Roman"/>
      <w:kern w:val="0"/>
      <w:szCs w:val="21"/>
    </w:rPr>
  </w:style>
  <w:style w:type="character" w:customStyle="1" w:styleId="7Char">
    <w:name w:val="标题 7 Char"/>
    <w:aliases w:val="PIM 7 Char,不用 Char,letter list Char"/>
    <w:basedOn w:val="a1"/>
    <w:link w:val="7"/>
    <w:rsid w:val="00AC3F4E"/>
    <w:rPr>
      <w:rFonts w:ascii="Arial" w:eastAsia="黑体" w:hAnsi="Arial" w:cs="Times New Roman"/>
      <w:kern w:val="0"/>
      <w:szCs w:val="21"/>
    </w:rPr>
  </w:style>
  <w:style w:type="character" w:customStyle="1" w:styleId="8Char">
    <w:name w:val="标题 8 Char"/>
    <w:aliases w:val="不用8 Char,注意框体 Char"/>
    <w:basedOn w:val="a1"/>
    <w:link w:val="8"/>
    <w:rsid w:val="00AC3F4E"/>
    <w:rPr>
      <w:rFonts w:ascii="Arial" w:eastAsia="黑体" w:hAnsi="Arial" w:cs="Times New Roman"/>
      <w:kern w:val="0"/>
      <w:sz w:val="24"/>
      <w:szCs w:val="20"/>
    </w:rPr>
  </w:style>
  <w:style w:type="character" w:customStyle="1" w:styleId="9Char">
    <w:name w:val="标题 9 Char"/>
    <w:aliases w:val="三级标题 Char,PIM 9 Char,不用9 Char"/>
    <w:basedOn w:val="a1"/>
    <w:link w:val="9"/>
    <w:rsid w:val="00AC3F4E"/>
    <w:rPr>
      <w:rFonts w:ascii="Arial" w:eastAsia="黑体" w:hAnsi="Arial" w:cs="Times New Roman"/>
      <w:kern w:val="0"/>
      <w:szCs w:val="20"/>
    </w:rPr>
  </w:style>
  <w:style w:type="paragraph" w:styleId="a7">
    <w:name w:val="Body Text"/>
    <w:basedOn w:val="a"/>
    <w:link w:val="Char1"/>
    <w:uiPriority w:val="99"/>
    <w:semiHidden/>
    <w:unhideWhenUsed/>
    <w:rsid w:val="00AC3F4E"/>
    <w:pPr>
      <w:spacing w:after="120"/>
    </w:pPr>
  </w:style>
  <w:style w:type="character" w:customStyle="1" w:styleId="Char1">
    <w:name w:val="正文文本 Char"/>
    <w:basedOn w:val="a1"/>
    <w:link w:val="a7"/>
    <w:uiPriority w:val="99"/>
    <w:semiHidden/>
    <w:rsid w:val="00AC3F4E"/>
    <w:rPr>
      <w:rFonts w:ascii="Calibri" w:eastAsia="宋体" w:hAnsi="Calibri" w:cs="Times New Roman"/>
    </w:rPr>
  </w:style>
  <w:style w:type="paragraph" w:styleId="a0">
    <w:name w:val="Body Text First Indent"/>
    <w:basedOn w:val="a7"/>
    <w:link w:val="Char2"/>
    <w:uiPriority w:val="99"/>
    <w:semiHidden/>
    <w:unhideWhenUsed/>
    <w:rsid w:val="00AC3F4E"/>
    <w:pPr>
      <w:ind w:firstLineChars="100" w:firstLine="420"/>
    </w:pPr>
  </w:style>
  <w:style w:type="character" w:customStyle="1" w:styleId="Char2">
    <w:name w:val="正文首行缩进 Char"/>
    <w:basedOn w:val="Char1"/>
    <w:link w:val="a0"/>
    <w:uiPriority w:val="99"/>
    <w:semiHidden/>
    <w:rsid w:val="00AC3F4E"/>
    <w:rPr>
      <w:rFonts w:ascii="Calibri" w:eastAsia="宋体" w:hAnsi="Calibri" w:cs="Times New Roman"/>
    </w:rPr>
  </w:style>
  <w:style w:type="paragraph" w:styleId="10">
    <w:name w:val="toc 1"/>
    <w:basedOn w:val="a"/>
    <w:next w:val="a"/>
    <w:autoRedefine/>
    <w:uiPriority w:val="39"/>
    <w:unhideWhenUsed/>
    <w:rsid w:val="00357BBE"/>
  </w:style>
  <w:style w:type="paragraph" w:styleId="20">
    <w:name w:val="toc 2"/>
    <w:basedOn w:val="a"/>
    <w:next w:val="a"/>
    <w:autoRedefine/>
    <w:uiPriority w:val="39"/>
    <w:unhideWhenUsed/>
    <w:rsid w:val="00357BBE"/>
    <w:pPr>
      <w:ind w:leftChars="200" w:left="420"/>
    </w:pPr>
  </w:style>
  <w:style w:type="character" w:styleId="a8">
    <w:name w:val="Hyperlink"/>
    <w:uiPriority w:val="99"/>
    <w:unhideWhenUsed/>
    <w:rsid w:val="00357BBE"/>
    <w:rPr>
      <w:color w:val="0000FF"/>
      <w:u w:val="single"/>
    </w:rPr>
  </w:style>
  <w:style w:type="paragraph" w:styleId="30">
    <w:name w:val="toc 3"/>
    <w:basedOn w:val="a"/>
    <w:next w:val="a"/>
    <w:autoRedefine/>
    <w:uiPriority w:val="39"/>
    <w:unhideWhenUsed/>
    <w:rsid w:val="00357BBE"/>
    <w:pPr>
      <w:ind w:leftChars="400" w:left="840"/>
    </w:pPr>
  </w:style>
  <w:style w:type="paragraph" w:styleId="a9">
    <w:name w:val="Balloon Text"/>
    <w:basedOn w:val="a"/>
    <w:link w:val="Char3"/>
    <w:uiPriority w:val="99"/>
    <w:semiHidden/>
    <w:unhideWhenUsed/>
    <w:rsid w:val="00732CAA"/>
    <w:rPr>
      <w:sz w:val="18"/>
      <w:szCs w:val="18"/>
    </w:rPr>
  </w:style>
  <w:style w:type="character" w:customStyle="1" w:styleId="Char3">
    <w:name w:val="批注框文本 Char"/>
    <w:basedOn w:val="a1"/>
    <w:link w:val="a9"/>
    <w:uiPriority w:val="99"/>
    <w:semiHidden/>
    <w:rsid w:val="00732CAA"/>
    <w:rPr>
      <w:rFonts w:ascii="Calibri" w:eastAsia="宋体" w:hAnsi="Calibri" w:cs="Times New Roman"/>
      <w:sz w:val="18"/>
      <w:szCs w:val="18"/>
    </w:rPr>
  </w:style>
  <w:style w:type="paragraph" w:styleId="aa">
    <w:name w:val="List Paragraph"/>
    <w:basedOn w:val="a"/>
    <w:uiPriority w:val="34"/>
    <w:qFormat/>
    <w:rsid w:val="00BD429B"/>
    <w:pPr>
      <w:ind w:firstLineChars="200" w:firstLine="420"/>
    </w:pPr>
  </w:style>
  <w:style w:type="paragraph" w:styleId="ab">
    <w:name w:val="Document Map"/>
    <w:basedOn w:val="a"/>
    <w:link w:val="Char4"/>
    <w:uiPriority w:val="99"/>
    <w:semiHidden/>
    <w:unhideWhenUsed/>
    <w:rsid w:val="003E768A"/>
    <w:rPr>
      <w:rFonts w:ascii="宋体"/>
      <w:sz w:val="18"/>
      <w:szCs w:val="18"/>
    </w:rPr>
  </w:style>
  <w:style w:type="character" w:customStyle="1" w:styleId="Char4">
    <w:name w:val="文档结构图 Char"/>
    <w:basedOn w:val="a1"/>
    <w:link w:val="ab"/>
    <w:uiPriority w:val="99"/>
    <w:semiHidden/>
    <w:rsid w:val="003E768A"/>
    <w:rPr>
      <w:rFonts w:ascii="宋体" w:eastAsia="宋体" w:hAnsi="Calibri" w:cs="Times New Roman"/>
      <w:sz w:val="18"/>
      <w:szCs w:val="18"/>
    </w:rPr>
  </w:style>
  <w:style w:type="table" w:styleId="ac">
    <w:name w:val="Table Grid"/>
    <w:basedOn w:val="a2"/>
    <w:uiPriority w:val="59"/>
    <w:rsid w:val="009302FA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d">
    <w:name w:val="Normal (Web)"/>
    <w:basedOn w:val="a"/>
    <w:uiPriority w:val="99"/>
    <w:unhideWhenUsed/>
    <w:rsid w:val="008F001B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  <w:szCs w:val="24"/>
    </w:rPr>
  </w:style>
  <w:style w:type="paragraph" w:styleId="z-">
    <w:name w:val="HTML Top of Form"/>
    <w:basedOn w:val="a"/>
    <w:next w:val="a"/>
    <w:link w:val="z-Char"/>
    <w:hidden/>
    <w:uiPriority w:val="99"/>
    <w:semiHidden/>
    <w:unhideWhenUsed/>
    <w:rsid w:val="002B320A"/>
    <w:pPr>
      <w:widowControl/>
      <w:pBdr>
        <w:bottom w:val="single" w:sz="6" w:space="1" w:color="auto"/>
      </w:pBdr>
      <w:jc w:val="center"/>
    </w:pPr>
    <w:rPr>
      <w:rFonts w:ascii="Arial" w:hAnsi="Arial" w:cs="Arial"/>
      <w:vanish/>
      <w:kern w:val="0"/>
      <w:sz w:val="16"/>
      <w:szCs w:val="16"/>
    </w:rPr>
  </w:style>
  <w:style w:type="character" w:customStyle="1" w:styleId="z-Char">
    <w:name w:val="z-窗体顶端 Char"/>
    <w:basedOn w:val="a1"/>
    <w:link w:val="z-"/>
    <w:uiPriority w:val="99"/>
    <w:semiHidden/>
    <w:rsid w:val="002B320A"/>
    <w:rPr>
      <w:rFonts w:ascii="Arial" w:eastAsia="宋体" w:hAnsi="Arial" w:cs="Arial"/>
      <w:vanish/>
      <w:kern w:val="0"/>
      <w:sz w:val="16"/>
      <w:szCs w:val="16"/>
    </w:rPr>
  </w:style>
  <w:style w:type="paragraph" w:styleId="z-0">
    <w:name w:val="HTML Bottom of Form"/>
    <w:basedOn w:val="a"/>
    <w:next w:val="a"/>
    <w:link w:val="z-Char0"/>
    <w:hidden/>
    <w:uiPriority w:val="99"/>
    <w:semiHidden/>
    <w:unhideWhenUsed/>
    <w:rsid w:val="002B320A"/>
    <w:pPr>
      <w:widowControl/>
      <w:pBdr>
        <w:top w:val="single" w:sz="6" w:space="1" w:color="auto"/>
      </w:pBdr>
      <w:jc w:val="center"/>
    </w:pPr>
    <w:rPr>
      <w:rFonts w:ascii="Arial" w:hAnsi="Arial" w:cs="Arial"/>
      <w:vanish/>
      <w:kern w:val="0"/>
      <w:sz w:val="16"/>
      <w:szCs w:val="16"/>
    </w:rPr>
  </w:style>
  <w:style w:type="character" w:customStyle="1" w:styleId="z-Char0">
    <w:name w:val="z-窗体底端 Char"/>
    <w:basedOn w:val="a1"/>
    <w:link w:val="z-0"/>
    <w:uiPriority w:val="99"/>
    <w:semiHidden/>
    <w:rsid w:val="002B320A"/>
    <w:rPr>
      <w:rFonts w:ascii="Arial" w:eastAsia="宋体" w:hAnsi="Arial" w:cs="Arial"/>
      <w:vanish/>
      <w:kern w:val="0"/>
      <w:sz w:val="16"/>
      <w:szCs w:val="16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624146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4111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09885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13994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50766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523449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331713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816742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87060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11286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9802622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28130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834221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8515284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90271653">
              <w:marLeft w:val="0"/>
              <w:marRight w:val="0"/>
              <w:marTop w:val="0"/>
              <w:marBottom w:val="336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47086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8607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38269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30620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0064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74927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8457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374458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843306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04DE677-7992-4AAD-92DA-21B78E9B107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25</TotalTime>
  <Pages>6</Pages>
  <Words>212</Words>
  <Characters>1213</Characters>
  <Application>Microsoft Office Word</Application>
  <DocSecurity>0</DocSecurity>
  <Lines>10</Lines>
  <Paragraphs>2</Paragraphs>
  <ScaleCrop>false</ScaleCrop>
  <Company/>
  <LinksUpToDate>false</LinksUpToDate>
  <CharactersWithSpaces>142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Jerry.Zhang</dc:creator>
  <cp:lastModifiedBy>asus</cp:lastModifiedBy>
  <cp:revision>118</cp:revision>
  <cp:lastPrinted>2012-10-22T02:06:00Z</cp:lastPrinted>
  <dcterms:created xsi:type="dcterms:W3CDTF">2016-03-14T09:53:00Z</dcterms:created>
  <dcterms:modified xsi:type="dcterms:W3CDTF">2016-08-03T08:17:00Z</dcterms:modified>
</cp:coreProperties>
</file>